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0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43"/>
  </p:notesMasterIdLst>
  <p:handoutMasterIdLst>
    <p:handoutMasterId r:id="rId44"/>
  </p:handoutMasterIdLst>
  <p:sldIdLst>
    <p:sldId id="485" r:id="rId2"/>
    <p:sldId id="637" r:id="rId3"/>
    <p:sldId id="590" r:id="rId4"/>
    <p:sldId id="591" r:id="rId5"/>
    <p:sldId id="594" r:id="rId6"/>
    <p:sldId id="592" r:id="rId7"/>
    <p:sldId id="596" r:id="rId8"/>
    <p:sldId id="595" r:id="rId9"/>
    <p:sldId id="672" r:id="rId10"/>
    <p:sldId id="599" r:id="rId11"/>
    <p:sldId id="648" r:id="rId12"/>
    <p:sldId id="597" r:id="rId13"/>
    <p:sldId id="653" r:id="rId14"/>
    <p:sldId id="673" r:id="rId15"/>
    <p:sldId id="601" r:id="rId16"/>
    <p:sldId id="593" r:id="rId17"/>
    <p:sldId id="631" r:id="rId18"/>
    <p:sldId id="649" r:id="rId19"/>
    <p:sldId id="608" r:id="rId20"/>
    <p:sldId id="650" r:id="rId21"/>
    <p:sldId id="651" r:id="rId22"/>
    <p:sldId id="652" r:id="rId23"/>
    <p:sldId id="612" r:id="rId24"/>
    <p:sldId id="614" r:id="rId25"/>
    <p:sldId id="613" r:id="rId26"/>
    <p:sldId id="665" r:id="rId27"/>
    <p:sldId id="635" r:id="rId28"/>
    <p:sldId id="636" r:id="rId29"/>
    <p:sldId id="632" r:id="rId30"/>
    <p:sldId id="617" r:id="rId31"/>
    <p:sldId id="634" r:id="rId32"/>
    <p:sldId id="666" r:id="rId33"/>
    <p:sldId id="633" r:id="rId34"/>
    <p:sldId id="618" r:id="rId35"/>
    <p:sldId id="679" r:id="rId36"/>
    <p:sldId id="622" r:id="rId37"/>
    <p:sldId id="619" r:id="rId38"/>
    <p:sldId id="667" r:id="rId39"/>
    <p:sldId id="620" r:id="rId40"/>
    <p:sldId id="621" r:id="rId41"/>
    <p:sldId id="668" r:id="rId42"/>
  </p:sldIdLst>
  <p:sldSz cx="9144000" cy="6858000" type="screen4x3"/>
  <p:notesSz cx="6699250" cy="9836150"/>
  <p:custDataLst>
    <p:tags r:id="rId45"/>
  </p:custDataLst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99"/>
    <a:srgbClr val="CC66FF"/>
    <a:srgbClr val="FF66FF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00" autoAdjust="0"/>
  </p:normalViewPr>
  <p:slideViewPr>
    <p:cSldViewPr snapToGrid="0">
      <p:cViewPr>
        <p:scale>
          <a:sx n="66" d="100"/>
          <a:sy n="66" d="100"/>
        </p:scale>
        <p:origin x="-1446" y="-96"/>
      </p:cViewPr>
      <p:guideLst>
        <p:guide orient="horz" pos="4319"/>
        <p:guide orient="horz" pos="1382"/>
        <p:guide pos="213"/>
        <p:guide pos="556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_rels/data8.xml.rels><?xml version="1.0" encoding="UTF-8" standalone="yes"?>
<Relationships xmlns="http://schemas.openxmlformats.org/package/2006/relationships"><Relationship Id="rId1" Type="http://schemas.openxmlformats.org/officeDocument/2006/relationships/image" Target="../media/image27.jpeg"/></Relationships>
</file>

<file path=ppt/diagrams/_rels/drawing8.xml.rels><?xml version="1.0" encoding="UTF-8" standalone="yes"?>
<Relationships xmlns="http://schemas.openxmlformats.org/package/2006/relationships"><Relationship Id="rId1" Type="http://schemas.openxmlformats.org/officeDocument/2006/relationships/image" Target="../media/image27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4_1">
  <dgm:title val=""/>
  <dgm:desc val=""/>
  <dgm:catLst>
    <dgm:cat type="accent4" pri="11100"/>
  </dgm:catLst>
  <dgm:styleLbl name="node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4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4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4">
        <a:alpha val="4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4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4">
        <a:alpha val="90000"/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1F23BF-0ED6-4F0C-9487-F3BD6E31FD6F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US"/>
        </a:p>
      </dgm:t>
    </dgm:pt>
    <dgm:pt modelId="{A6D89D2A-2013-4C80-B77C-A9A31D10B411}">
      <dgm:prSet phldrT="[Texto]" custT="1"/>
      <dgm:spPr>
        <a:ln>
          <a:solidFill>
            <a:schemeClr val="accent4"/>
          </a:solidFill>
        </a:ln>
      </dgm:spPr>
      <dgm:t>
        <a:bodyPr/>
        <a:lstStyle/>
        <a:p>
          <a:pPr algn="just"/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Los sistemas contables existentes están dirigidos únicamente a empresas. </a:t>
          </a:r>
          <a:endParaRPr lang="es-US" sz="1800" i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7A302D8-CF7A-4CB7-997B-717649C34EE1}" type="parTrans" cxnId="{A205C0E9-F85D-4566-B324-1151571D5A32}">
      <dgm:prSet/>
      <dgm:spPr/>
      <dgm:t>
        <a:bodyPr/>
        <a:lstStyle/>
        <a:p>
          <a:endParaRPr lang="es-US"/>
        </a:p>
      </dgm:t>
    </dgm:pt>
    <dgm:pt modelId="{B18B9B9C-FA92-4295-B2E9-F06EE3A26F40}" type="sibTrans" cxnId="{A205C0E9-F85D-4566-B324-1151571D5A32}">
      <dgm:prSet/>
      <dgm:spPr/>
      <dgm:t>
        <a:bodyPr/>
        <a:lstStyle/>
        <a:p>
          <a:endParaRPr lang="es-US"/>
        </a:p>
      </dgm:t>
    </dgm:pt>
    <dgm:pt modelId="{13F69715-9FC9-4604-8059-9C03EB708DF4}">
      <dgm:prSet phldrT="[Texto]" custT="1"/>
      <dgm:spPr>
        <a:ln>
          <a:solidFill>
            <a:schemeClr val="accent4"/>
          </a:solidFill>
        </a:ln>
      </dgm:spPr>
      <dgm:t>
        <a:bodyPr/>
        <a:lstStyle/>
        <a:p>
          <a:pPr algn="just"/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istemas sin normas </a:t>
          </a:r>
          <a:r>
            <a:rPr lang="es-EC" sz="1800" i="1" dirty="0" err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NIC’s</a:t>
          </a:r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y </a:t>
          </a:r>
          <a:r>
            <a:rPr lang="es-EC" sz="1800" i="1" dirty="0" err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NIF’s</a:t>
          </a:r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que son indispensables en la contabilidad actual.</a:t>
          </a:r>
          <a:endParaRPr lang="es-US" sz="1800" i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854A771-BA6B-40BB-9B8C-B2771D0DE4A2}" type="parTrans" cxnId="{C542E2C3-125E-499C-BF29-02BFA17EEA88}">
      <dgm:prSet/>
      <dgm:spPr/>
      <dgm:t>
        <a:bodyPr/>
        <a:lstStyle/>
        <a:p>
          <a:endParaRPr lang="es-US"/>
        </a:p>
      </dgm:t>
    </dgm:pt>
    <dgm:pt modelId="{DDA74DB0-772E-4A62-A188-D171C10B2263}" type="sibTrans" cxnId="{C542E2C3-125E-499C-BF29-02BFA17EEA88}">
      <dgm:prSet/>
      <dgm:spPr/>
      <dgm:t>
        <a:bodyPr/>
        <a:lstStyle/>
        <a:p>
          <a:endParaRPr lang="es-US"/>
        </a:p>
      </dgm:t>
    </dgm:pt>
    <dgm:pt modelId="{E1ED1CEC-7F61-4029-891E-FDCACD32CB14}">
      <dgm:prSet phldrT="[Texto]" custT="1"/>
      <dgm:spPr>
        <a:ln>
          <a:solidFill>
            <a:schemeClr val="accent4"/>
          </a:solidFill>
        </a:ln>
      </dgm:spPr>
      <dgm:t>
        <a:bodyPr/>
        <a:lstStyle/>
        <a:p>
          <a:pPr algn="just"/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Cálculos y parámetros elaborados manualmente.</a:t>
          </a:r>
          <a:endParaRPr lang="es-US" sz="1800" i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1B632E7-9612-495F-B74D-E0DDF5E990FA}" type="parTrans" cxnId="{8010A64E-D0DE-4716-B5A6-0C0F354DE6AB}">
      <dgm:prSet/>
      <dgm:spPr/>
      <dgm:t>
        <a:bodyPr/>
        <a:lstStyle/>
        <a:p>
          <a:endParaRPr lang="es-US"/>
        </a:p>
      </dgm:t>
    </dgm:pt>
    <dgm:pt modelId="{4074CE93-0675-42FB-899E-6F67899B7925}" type="sibTrans" cxnId="{8010A64E-D0DE-4716-B5A6-0C0F354DE6AB}">
      <dgm:prSet/>
      <dgm:spPr/>
      <dgm:t>
        <a:bodyPr/>
        <a:lstStyle/>
        <a:p>
          <a:endParaRPr lang="es-US"/>
        </a:p>
      </dgm:t>
    </dgm:pt>
    <dgm:pt modelId="{2627AF59-81EE-44CD-90E2-C0A67096D9CF}">
      <dgm:prSet phldrT="[Texto]"/>
      <dgm:spPr/>
      <dgm:t>
        <a:bodyPr/>
        <a:lstStyle/>
        <a:p>
          <a:endParaRPr lang="es-US" dirty="0"/>
        </a:p>
      </dgm:t>
    </dgm:pt>
    <dgm:pt modelId="{A6FF9BB2-EB7D-4B34-B810-E2F5A133DDE0}" type="parTrans" cxnId="{A17ACA22-2585-48CA-8C4F-B78709FA2079}">
      <dgm:prSet/>
      <dgm:spPr/>
      <dgm:t>
        <a:bodyPr/>
        <a:lstStyle/>
        <a:p>
          <a:endParaRPr lang="es-US"/>
        </a:p>
      </dgm:t>
    </dgm:pt>
    <dgm:pt modelId="{A55A24ED-41C7-4E4D-B066-EC40730DB851}" type="sibTrans" cxnId="{A17ACA22-2585-48CA-8C4F-B78709FA2079}">
      <dgm:prSet/>
      <dgm:spPr/>
      <dgm:t>
        <a:bodyPr/>
        <a:lstStyle/>
        <a:p>
          <a:endParaRPr lang="es-US"/>
        </a:p>
      </dgm:t>
    </dgm:pt>
    <dgm:pt modelId="{6EA6F29C-B534-41C5-82F2-3D2C634FD3A3}">
      <dgm:prSet phldrT="[Texto]" custT="1"/>
      <dgm:spPr>
        <a:ln>
          <a:solidFill>
            <a:schemeClr val="accent4"/>
          </a:solidFill>
        </a:ln>
      </dgm:spPr>
      <dgm:t>
        <a:bodyPr/>
        <a:lstStyle/>
        <a:p>
          <a:pPr algn="just"/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istemas contables utilizados en la actualidad están  obsoletos.</a:t>
          </a:r>
          <a:endParaRPr lang="es-US" sz="1800" i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C7132F7-D994-4EA7-9863-316911A1EC35}" type="parTrans" cxnId="{BEF050F8-9BE7-453E-AD26-85CDDC966448}">
      <dgm:prSet/>
      <dgm:spPr/>
      <dgm:t>
        <a:bodyPr/>
        <a:lstStyle/>
        <a:p>
          <a:endParaRPr lang="es-US"/>
        </a:p>
      </dgm:t>
    </dgm:pt>
    <dgm:pt modelId="{46C11AA2-D897-4D6C-892E-E9AE897920A5}" type="sibTrans" cxnId="{BEF050F8-9BE7-453E-AD26-85CDDC966448}">
      <dgm:prSet/>
      <dgm:spPr/>
      <dgm:t>
        <a:bodyPr/>
        <a:lstStyle/>
        <a:p>
          <a:endParaRPr lang="es-US"/>
        </a:p>
      </dgm:t>
    </dgm:pt>
    <dgm:pt modelId="{67A0C44A-E9EF-457B-8480-9E7387742885}" type="pres">
      <dgm:prSet presAssocID="{A71F23BF-0ED6-4F0C-9487-F3BD6E31FD6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D914D65-62EE-49E3-B1BC-08ABB859D17A}" type="pres">
      <dgm:prSet presAssocID="{A6D89D2A-2013-4C80-B77C-A9A31D10B411}" presName="parentLin" presStyleCnt="0"/>
      <dgm:spPr/>
    </dgm:pt>
    <dgm:pt modelId="{342A905C-1A6C-4C44-874E-534718A5EEFF}" type="pres">
      <dgm:prSet presAssocID="{A6D89D2A-2013-4C80-B77C-A9A31D10B411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505F9310-C480-49CD-BE0D-C9801C553703}" type="pres">
      <dgm:prSet presAssocID="{A6D89D2A-2013-4C80-B77C-A9A31D10B411}" presName="parentText" presStyleLbl="node1" presStyleIdx="0" presStyleCnt="5" custScaleX="128278" custScaleY="339890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40CDFB75-AFDD-4A1C-A47D-9C70FCB49910}" type="pres">
      <dgm:prSet presAssocID="{A6D89D2A-2013-4C80-B77C-A9A31D10B411}" presName="negativeSpace" presStyleCnt="0"/>
      <dgm:spPr/>
    </dgm:pt>
    <dgm:pt modelId="{4C7C8499-7F70-4B6F-9A80-6AC56DCAEB78}" type="pres">
      <dgm:prSet presAssocID="{A6D89D2A-2013-4C80-B77C-A9A31D10B411}" presName="childText" presStyleLbl="conFgAcc1" presStyleIdx="0" presStyleCnt="5">
        <dgm:presLayoutVars>
          <dgm:bulletEnabled val="1"/>
        </dgm:presLayoutVars>
      </dgm:prSet>
      <dgm:spPr/>
    </dgm:pt>
    <dgm:pt modelId="{AF7BBD1A-2E28-4803-AEFD-F95A11DA7420}" type="pres">
      <dgm:prSet presAssocID="{B18B9B9C-FA92-4295-B2E9-F06EE3A26F40}" presName="spaceBetweenRectangles" presStyleCnt="0"/>
      <dgm:spPr/>
    </dgm:pt>
    <dgm:pt modelId="{DC8F4588-05FA-4D64-8BE5-7A878D9383FE}" type="pres">
      <dgm:prSet presAssocID="{6EA6F29C-B534-41C5-82F2-3D2C634FD3A3}" presName="parentLin" presStyleCnt="0"/>
      <dgm:spPr/>
    </dgm:pt>
    <dgm:pt modelId="{6B685743-E250-4596-ABC6-90B4238C2A98}" type="pres">
      <dgm:prSet presAssocID="{6EA6F29C-B534-41C5-82F2-3D2C634FD3A3}" presName="parentLeftMargin" presStyleLbl="node1" presStyleIdx="0" presStyleCnt="5"/>
      <dgm:spPr/>
      <dgm:t>
        <a:bodyPr/>
        <a:lstStyle/>
        <a:p>
          <a:endParaRPr lang="es-EC"/>
        </a:p>
      </dgm:t>
    </dgm:pt>
    <dgm:pt modelId="{53BA3787-CF32-492C-A5D8-81EE3EFC1867}" type="pres">
      <dgm:prSet presAssocID="{6EA6F29C-B534-41C5-82F2-3D2C634FD3A3}" presName="parentText" presStyleLbl="node1" presStyleIdx="1" presStyleCnt="5" custScaleX="128241" custScaleY="260752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9AB58F5-B862-49EE-A551-AD64D5CF2D5B}" type="pres">
      <dgm:prSet presAssocID="{6EA6F29C-B534-41C5-82F2-3D2C634FD3A3}" presName="negativeSpace" presStyleCnt="0"/>
      <dgm:spPr/>
    </dgm:pt>
    <dgm:pt modelId="{9F84E1BE-2D6F-4533-920E-D5E614387111}" type="pres">
      <dgm:prSet presAssocID="{6EA6F29C-B534-41C5-82F2-3D2C634FD3A3}" presName="childText" presStyleLbl="conFgAcc1" presStyleIdx="1" presStyleCnt="5">
        <dgm:presLayoutVars>
          <dgm:bulletEnabled val="1"/>
        </dgm:presLayoutVars>
      </dgm:prSet>
      <dgm:spPr/>
    </dgm:pt>
    <dgm:pt modelId="{9F52A097-7A6B-479C-A2F2-3EF721D180C7}" type="pres">
      <dgm:prSet presAssocID="{46C11AA2-D897-4D6C-892E-E9AE897920A5}" presName="spaceBetweenRectangles" presStyleCnt="0"/>
      <dgm:spPr/>
    </dgm:pt>
    <dgm:pt modelId="{5D65CCDC-2901-4BE2-9692-1FD57AAD0FCF}" type="pres">
      <dgm:prSet presAssocID="{13F69715-9FC9-4604-8059-9C03EB708DF4}" presName="parentLin" presStyleCnt="0"/>
      <dgm:spPr/>
    </dgm:pt>
    <dgm:pt modelId="{DF594D20-C933-46A6-871D-D641BD4679F6}" type="pres">
      <dgm:prSet presAssocID="{13F69715-9FC9-4604-8059-9C03EB708DF4}" presName="parentLeftMargin" presStyleLbl="node1" presStyleIdx="1" presStyleCnt="5"/>
      <dgm:spPr/>
      <dgm:t>
        <a:bodyPr/>
        <a:lstStyle/>
        <a:p>
          <a:endParaRPr lang="es-EC"/>
        </a:p>
      </dgm:t>
    </dgm:pt>
    <dgm:pt modelId="{9D0AB5D8-7543-4E4C-9B16-5921F21CA138}" type="pres">
      <dgm:prSet presAssocID="{13F69715-9FC9-4604-8059-9C03EB708DF4}" presName="parentText" presStyleLbl="node1" presStyleIdx="2" presStyleCnt="5" custScaleX="128278" custScaleY="339890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39648D54-F11E-4329-8036-62709B7B2ECE}" type="pres">
      <dgm:prSet presAssocID="{13F69715-9FC9-4604-8059-9C03EB708DF4}" presName="negativeSpace" presStyleCnt="0"/>
      <dgm:spPr/>
    </dgm:pt>
    <dgm:pt modelId="{5DC9B0B1-9CEB-468A-9AB9-5148FC00D1AC}" type="pres">
      <dgm:prSet presAssocID="{13F69715-9FC9-4604-8059-9C03EB708DF4}" presName="childText" presStyleLbl="conFgAcc1" presStyleIdx="2" presStyleCnt="5">
        <dgm:presLayoutVars>
          <dgm:bulletEnabled val="1"/>
        </dgm:presLayoutVars>
      </dgm:prSet>
      <dgm:spPr/>
    </dgm:pt>
    <dgm:pt modelId="{6B1E4EB4-0546-4349-9BF6-3233EA21FA1C}" type="pres">
      <dgm:prSet presAssocID="{DDA74DB0-772E-4A62-A188-D171C10B2263}" presName="spaceBetweenRectangles" presStyleCnt="0"/>
      <dgm:spPr/>
    </dgm:pt>
    <dgm:pt modelId="{44CA8865-6186-4166-A4BC-9661020AE92A}" type="pres">
      <dgm:prSet presAssocID="{E1ED1CEC-7F61-4029-891E-FDCACD32CB14}" presName="parentLin" presStyleCnt="0"/>
      <dgm:spPr/>
    </dgm:pt>
    <dgm:pt modelId="{775F6840-D76E-4C62-938B-4E7852236B3B}" type="pres">
      <dgm:prSet presAssocID="{E1ED1CEC-7F61-4029-891E-FDCACD32CB14}" presName="parentLeftMargin" presStyleLbl="node1" presStyleIdx="2" presStyleCnt="5"/>
      <dgm:spPr/>
      <dgm:t>
        <a:bodyPr/>
        <a:lstStyle/>
        <a:p>
          <a:endParaRPr lang="es-EC"/>
        </a:p>
      </dgm:t>
    </dgm:pt>
    <dgm:pt modelId="{7C7CCCC9-6794-4B65-BFA2-64AA404985C6}" type="pres">
      <dgm:prSet presAssocID="{E1ED1CEC-7F61-4029-891E-FDCACD32CB14}" presName="parentText" presStyleLbl="node1" presStyleIdx="3" presStyleCnt="5" custScaleX="128278" custScaleY="339890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F946197-465B-46DD-8551-2A8D5B2AB261}" type="pres">
      <dgm:prSet presAssocID="{E1ED1CEC-7F61-4029-891E-FDCACD32CB14}" presName="negativeSpace" presStyleCnt="0"/>
      <dgm:spPr/>
    </dgm:pt>
    <dgm:pt modelId="{54BA06F1-1518-4CEE-BD72-2E803972337F}" type="pres">
      <dgm:prSet presAssocID="{E1ED1CEC-7F61-4029-891E-FDCACD32CB14}" presName="childText" presStyleLbl="conFgAcc1" presStyleIdx="3" presStyleCnt="5">
        <dgm:presLayoutVars>
          <dgm:bulletEnabled val="1"/>
        </dgm:presLayoutVars>
      </dgm:prSet>
      <dgm:spPr/>
    </dgm:pt>
    <dgm:pt modelId="{59BA54FF-82A9-467A-A612-A2F54A8DAE62}" type="pres">
      <dgm:prSet presAssocID="{4074CE93-0675-42FB-899E-6F67899B7925}" presName="spaceBetweenRectangles" presStyleCnt="0"/>
      <dgm:spPr/>
    </dgm:pt>
    <dgm:pt modelId="{86F99EFC-9E42-4703-B228-0D97E6C3B572}" type="pres">
      <dgm:prSet presAssocID="{2627AF59-81EE-44CD-90E2-C0A67096D9CF}" presName="parentLin" presStyleCnt="0"/>
      <dgm:spPr/>
    </dgm:pt>
    <dgm:pt modelId="{8957FDF3-F961-4B17-A7E5-3095AF27BC7D}" type="pres">
      <dgm:prSet presAssocID="{2627AF59-81EE-44CD-90E2-C0A67096D9CF}" presName="parentLeftMargin" presStyleLbl="node1" presStyleIdx="3" presStyleCnt="5"/>
      <dgm:spPr/>
      <dgm:t>
        <a:bodyPr/>
        <a:lstStyle/>
        <a:p>
          <a:endParaRPr lang="es-EC"/>
        </a:p>
      </dgm:t>
    </dgm:pt>
    <dgm:pt modelId="{5C8A0A12-44D6-49B3-9A02-1CC83CE19181}" type="pres">
      <dgm:prSet presAssocID="{2627AF59-81EE-44CD-90E2-C0A67096D9CF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E3E186-9682-4D57-AC5B-D8AFB90DD0A5}" type="pres">
      <dgm:prSet presAssocID="{2627AF59-81EE-44CD-90E2-C0A67096D9CF}" presName="negativeSpace" presStyleCnt="0"/>
      <dgm:spPr/>
    </dgm:pt>
    <dgm:pt modelId="{FA9DF51B-BE47-4198-8281-54493316474B}" type="pres">
      <dgm:prSet presAssocID="{2627AF59-81EE-44CD-90E2-C0A67096D9CF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E6A733E4-8303-48DA-8C8D-8422600DC57C}" type="presOf" srcId="{E1ED1CEC-7F61-4029-891E-FDCACD32CB14}" destId="{7C7CCCC9-6794-4B65-BFA2-64AA404985C6}" srcOrd="1" destOrd="0" presId="urn:microsoft.com/office/officeart/2005/8/layout/list1"/>
    <dgm:cxn modelId="{A4129F4B-A0ED-4ACF-B6E5-DA469FE4A11C}" type="presOf" srcId="{6EA6F29C-B534-41C5-82F2-3D2C634FD3A3}" destId="{53BA3787-CF32-492C-A5D8-81EE3EFC1867}" srcOrd="1" destOrd="0" presId="urn:microsoft.com/office/officeart/2005/8/layout/list1"/>
    <dgm:cxn modelId="{A205C0E9-F85D-4566-B324-1151571D5A32}" srcId="{A71F23BF-0ED6-4F0C-9487-F3BD6E31FD6F}" destId="{A6D89D2A-2013-4C80-B77C-A9A31D10B411}" srcOrd="0" destOrd="0" parTransId="{77A302D8-CF7A-4CB7-997B-717649C34EE1}" sibTransId="{B18B9B9C-FA92-4295-B2E9-F06EE3A26F40}"/>
    <dgm:cxn modelId="{ADAFC73E-C454-43C9-876B-47E43F21B25F}" type="presOf" srcId="{2627AF59-81EE-44CD-90E2-C0A67096D9CF}" destId="{8957FDF3-F961-4B17-A7E5-3095AF27BC7D}" srcOrd="0" destOrd="0" presId="urn:microsoft.com/office/officeart/2005/8/layout/list1"/>
    <dgm:cxn modelId="{66D5BE3B-3592-4635-A105-92790CC7E131}" type="presOf" srcId="{13F69715-9FC9-4604-8059-9C03EB708DF4}" destId="{DF594D20-C933-46A6-871D-D641BD4679F6}" srcOrd="0" destOrd="0" presId="urn:microsoft.com/office/officeart/2005/8/layout/list1"/>
    <dgm:cxn modelId="{BEF050F8-9BE7-453E-AD26-85CDDC966448}" srcId="{A71F23BF-0ED6-4F0C-9487-F3BD6E31FD6F}" destId="{6EA6F29C-B534-41C5-82F2-3D2C634FD3A3}" srcOrd="1" destOrd="0" parTransId="{5C7132F7-D994-4EA7-9863-316911A1EC35}" sibTransId="{46C11AA2-D897-4D6C-892E-E9AE897920A5}"/>
    <dgm:cxn modelId="{C542E2C3-125E-499C-BF29-02BFA17EEA88}" srcId="{A71F23BF-0ED6-4F0C-9487-F3BD6E31FD6F}" destId="{13F69715-9FC9-4604-8059-9C03EB708DF4}" srcOrd="2" destOrd="0" parTransId="{8854A771-BA6B-40BB-9B8C-B2771D0DE4A2}" sibTransId="{DDA74DB0-772E-4A62-A188-D171C10B2263}"/>
    <dgm:cxn modelId="{3529C8E3-9677-4EF8-9671-DA222EA86584}" type="presOf" srcId="{A6D89D2A-2013-4C80-B77C-A9A31D10B411}" destId="{342A905C-1A6C-4C44-874E-534718A5EEFF}" srcOrd="0" destOrd="0" presId="urn:microsoft.com/office/officeart/2005/8/layout/list1"/>
    <dgm:cxn modelId="{A17ACA22-2585-48CA-8C4F-B78709FA2079}" srcId="{A71F23BF-0ED6-4F0C-9487-F3BD6E31FD6F}" destId="{2627AF59-81EE-44CD-90E2-C0A67096D9CF}" srcOrd="4" destOrd="0" parTransId="{A6FF9BB2-EB7D-4B34-B810-E2F5A133DDE0}" sibTransId="{A55A24ED-41C7-4E4D-B066-EC40730DB851}"/>
    <dgm:cxn modelId="{1D5AFC21-758A-462C-BD70-70791CD2EADA}" type="presOf" srcId="{E1ED1CEC-7F61-4029-891E-FDCACD32CB14}" destId="{775F6840-D76E-4C62-938B-4E7852236B3B}" srcOrd="0" destOrd="0" presId="urn:microsoft.com/office/officeart/2005/8/layout/list1"/>
    <dgm:cxn modelId="{7B3A9210-724B-4150-BF83-E4AA88E94D7B}" type="presOf" srcId="{13F69715-9FC9-4604-8059-9C03EB708DF4}" destId="{9D0AB5D8-7543-4E4C-9B16-5921F21CA138}" srcOrd="1" destOrd="0" presId="urn:microsoft.com/office/officeart/2005/8/layout/list1"/>
    <dgm:cxn modelId="{2B458C39-786B-425B-A0C7-81E762EB7E69}" type="presOf" srcId="{6EA6F29C-B534-41C5-82F2-3D2C634FD3A3}" destId="{6B685743-E250-4596-ABC6-90B4238C2A98}" srcOrd="0" destOrd="0" presId="urn:microsoft.com/office/officeart/2005/8/layout/list1"/>
    <dgm:cxn modelId="{01ABF1BC-A099-4F52-A1DC-C7E436B7593C}" type="presOf" srcId="{2627AF59-81EE-44CD-90E2-C0A67096D9CF}" destId="{5C8A0A12-44D6-49B3-9A02-1CC83CE19181}" srcOrd="1" destOrd="0" presId="urn:microsoft.com/office/officeart/2005/8/layout/list1"/>
    <dgm:cxn modelId="{B3238951-5016-42F1-ADF9-1F263A9C8665}" type="presOf" srcId="{A6D89D2A-2013-4C80-B77C-A9A31D10B411}" destId="{505F9310-C480-49CD-BE0D-C9801C553703}" srcOrd="1" destOrd="0" presId="urn:microsoft.com/office/officeart/2005/8/layout/list1"/>
    <dgm:cxn modelId="{8010A64E-D0DE-4716-B5A6-0C0F354DE6AB}" srcId="{A71F23BF-0ED6-4F0C-9487-F3BD6E31FD6F}" destId="{E1ED1CEC-7F61-4029-891E-FDCACD32CB14}" srcOrd="3" destOrd="0" parTransId="{31B632E7-9612-495F-B74D-E0DDF5E990FA}" sibTransId="{4074CE93-0675-42FB-899E-6F67899B7925}"/>
    <dgm:cxn modelId="{84759C76-0FC0-48C8-ADEB-3C456154E4F3}" type="presOf" srcId="{A71F23BF-0ED6-4F0C-9487-F3BD6E31FD6F}" destId="{67A0C44A-E9EF-457B-8480-9E7387742885}" srcOrd="0" destOrd="0" presId="urn:microsoft.com/office/officeart/2005/8/layout/list1"/>
    <dgm:cxn modelId="{43A20F16-57B9-4F5A-8A35-958BF7315314}" type="presParOf" srcId="{67A0C44A-E9EF-457B-8480-9E7387742885}" destId="{3D914D65-62EE-49E3-B1BC-08ABB859D17A}" srcOrd="0" destOrd="0" presId="urn:microsoft.com/office/officeart/2005/8/layout/list1"/>
    <dgm:cxn modelId="{5D0FFB32-33BF-4FE7-A003-C53CE46F26A9}" type="presParOf" srcId="{3D914D65-62EE-49E3-B1BC-08ABB859D17A}" destId="{342A905C-1A6C-4C44-874E-534718A5EEFF}" srcOrd="0" destOrd="0" presId="urn:microsoft.com/office/officeart/2005/8/layout/list1"/>
    <dgm:cxn modelId="{D255D23F-0E3F-49F8-9013-B2BA04136E50}" type="presParOf" srcId="{3D914D65-62EE-49E3-B1BC-08ABB859D17A}" destId="{505F9310-C480-49CD-BE0D-C9801C553703}" srcOrd="1" destOrd="0" presId="urn:microsoft.com/office/officeart/2005/8/layout/list1"/>
    <dgm:cxn modelId="{07372BA4-E939-49B3-90FE-2395CDDA6EEE}" type="presParOf" srcId="{67A0C44A-E9EF-457B-8480-9E7387742885}" destId="{40CDFB75-AFDD-4A1C-A47D-9C70FCB49910}" srcOrd="1" destOrd="0" presId="urn:microsoft.com/office/officeart/2005/8/layout/list1"/>
    <dgm:cxn modelId="{EA3E8BC6-A5FF-4846-8F3B-CC9A4FA6ADE4}" type="presParOf" srcId="{67A0C44A-E9EF-457B-8480-9E7387742885}" destId="{4C7C8499-7F70-4B6F-9A80-6AC56DCAEB78}" srcOrd="2" destOrd="0" presId="urn:microsoft.com/office/officeart/2005/8/layout/list1"/>
    <dgm:cxn modelId="{F9AB5A0C-BEA3-4616-ACD1-93701A2FA8F3}" type="presParOf" srcId="{67A0C44A-E9EF-457B-8480-9E7387742885}" destId="{AF7BBD1A-2E28-4803-AEFD-F95A11DA7420}" srcOrd="3" destOrd="0" presId="urn:microsoft.com/office/officeart/2005/8/layout/list1"/>
    <dgm:cxn modelId="{EC1D96F3-1EEF-4683-BA9C-DC246BE2643B}" type="presParOf" srcId="{67A0C44A-E9EF-457B-8480-9E7387742885}" destId="{DC8F4588-05FA-4D64-8BE5-7A878D9383FE}" srcOrd="4" destOrd="0" presId="urn:microsoft.com/office/officeart/2005/8/layout/list1"/>
    <dgm:cxn modelId="{97AF786A-3976-46BF-96FE-DB450FE334F9}" type="presParOf" srcId="{DC8F4588-05FA-4D64-8BE5-7A878D9383FE}" destId="{6B685743-E250-4596-ABC6-90B4238C2A98}" srcOrd="0" destOrd="0" presId="urn:microsoft.com/office/officeart/2005/8/layout/list1"/>
    <dgm:cxn modelId="{6B8DBEE0-FF2F-43E5-9E09-B37E2C7BAFA8}" type="presParOf" srcId="{DC8F4588-05FA-4D64-8BE5-7A878D9383FE}" destId="{53BA3787-CF32-492C-A5D8-81EE3EFC1867}" srcOrd="1" destOrd="0" presId="urn:microsoft.com/office/officeart/2005/8/layout/list1"/>
    <dgm:cxn modelId="{D394DFA2-B606-4E91-A0CA-CAF6CF6AD27C}" type="presParOf" srcId="{67A0C44A-E9EF-457B-8480-9E7387742885}" destId="{79AB58F5-B862-49EE-A551-AD64D5CF2D5B}" srcOrd="5" destOrd="0" presId="urn:microsoft.com/office/officeart/2005/8/layout/list1"/>
    <dgm:cxn modelId="{DC8F0431-B709-4380-AB35-E038E8C17DE6}" type="presParOf" srcId="{67A0C44A-E9EF-457B-8480-9E7387742885}" destId="{9F84E1BE-2D6F-4533-920E-D5E614387111}" srcOrd="6" destOrd="0" presId="urn:microsoft.com/office/officeart/2005/8/layout/list1"/>
    <dgm:cxn modelId="{9427DC59-5BF6-41D8-AF54-0535D949822C}" type="presParOf" srcId="{67A0C44A-E9EF-457B-8480-9E7387742885}" destId="{9F52A097-7A6B-479C-A2F2-3EF721D180C7}" srcOrd="7" destOrd="0" presId="urn:microsoft.com/office/officeart/2005/8/layout/list1"/>
    <dgm:cxn modelId="{459B07D2-F7ED-4942-88F6-7813244F23E1}" type="presParOf" srcId="{67A0C44A-E9EF-457B-8480-9E7387742885}" destId="{5D65CCDC-2901-4BE2-9692-1FD57AAD0FCF}" srcOrd="8" destOrd="0" presId="urn:microsoft.com/office/officeart/2005/8/layout/list1"/>
    <dgm:cxn modelId="{942F368B-6ADD-4912-874A-7E0B7F22125F}" type="presParOf" srcId="{5D65CCDC-2901-4BE2-9692-1FD57AAD0FCF}" destId="{DF594D20-C933-46A6-871D-D641BD4679F6}" srcOrd="0" destOrd="0" presId="urn:microsoft.com/office/officeart/2005/8/layout/list1"/>
    <dgm:cxn modelId="{85D279AC-F2ED-4A60-B3F8-71FDD1FD695E}" type="presParOf" srcId="{5D65CCDC-2901-4BE2-9692-1FD57AAD0FCF}" destId="{9D0AB5D8-7543-4E4C-9B16-5921F21CA138}" srcOrd="1" destOrd="0" presId="urn:microsoft.com/office/officeart/2005/8/layout/list1"/>
    <dgm:cxn modelId="{0108ED5C-6352-4F20-8FF8-029B5E8F24A5}" type="presParOf" srcId="{67A0C44A-E9EF-457B-8480-9E7387742885}" destId="{39648D54-F11E-4329-8036-62709B7B2ECE}" srcOrd="9" destOrd="0" presId="urn:microsoft.com/office/officeart/2005/8/layout/list1"/>
    <dgm:cxn modelId="{F4BC098B-DAF3-4BC3-82F0-BF3A20353C33}" type="presParOf" srcId="{67A0C44A-E9EF-457B-8480-9E7387742885}" destId="{5DC9B0B1-9CEB-468A-9AB9-5148FC00D1AC}" srcOrd="10" destOrd="0" presId="urn:microsoft.com/office/officeart/2005/8/layout/list1"/>
    <dgm:cxn modelId="{43867CC5-9D1D-4294-8776-CA27D6732E33}" type="presParOf" srcId="{67A0C44A-E9EF-457B-8480-9E7387742885}" destId="{6B1E4EB4-0546-4349-9BF6-3233EA21FA1C}" srcOrd="11" destOrd="0" presId="urn:microsoft.com/office/officeart/2005/8/layout/list1"/>
    <dgm:cxn modelId="{E027F5DD-85B0-4A4F-B7F9-DE1C6E642FC4}" type="presParOf" srcId="{67A0C44A-E9EF-457B-8480-9E7387742885}" destId="{44CA8865-6186-4166-A4BC-9661020AE92A}" srcOrd="12" destOrd="0" presId="urn:microsoft.com/office/officeart/2005/8/layout/list1"/>
    <dgm:cxn modelId="{A46FD025-0BAA-40FE-9B58-258DA8B1815E}" type="presParOf" srcId="{44CA8865-6186-4166-A4BC-9661020AE92A}" destId="{775F6840-D76E-4C62-938B-4E7852236B3B}" srcOrd="0" destOrd="0" presId="urn:microsoft.com/office/officeart/2005/8/layout/list1"/>
    <dgm:cxn modelId="{E53C8132-0055-443D-9D7B-A974F53966AE}" type="presParOf" srcId="{44CA8865-6186-4166-A4BC-9661020AE92A}" destId="{7C7CCCC9-6794-4B65-BFA2-64AA404985C6}" srcOrd="1" destOrd="0" presId="urn:microsoft.com/office/officeart/2005/8/layout/list1"/>
    <dgm:cxn modelId="{0483C209-CBD9-4F0B-B139-3B7CEA08E95A}" type="presParOf" srcId="{67A0C44A-E9EF-457B-8480-9E7387742885}" destId="{6F946197-465B-46DD-8551-2A8D5B2AB261}" srcOrd="13" destOrd="0" presId="urn:microsoft.com/office/officeart/2005/8/layout/list1"/>
    <dgm:cxn modelId="{28F54DA2-A605-43C5-BE91-55C53F58E08F}" type="presParOf" srcId="{67A0C44A-E9EF-457B-8480-9E7387742885}" destId="{54BA06F1-1518-4CEE-BD72-2E803972337F}" srcOrd="14" destOrd="0" presId="urn:microsoft.com/office/officeart/2005/8/layout/list1"/>
    <dgm:cxn modelId="{5E4A96A7-4323-4B99-8623-9231AA680889}" type="presParOf" srcId="{67A0C44A-E9EF-457B-8480-9E7387742885}" destId="{59BA54FF-82A9-467A-A612-A2F54A8DAE62}" srcOrd="15" destOrd="0" presId="urn:microsoft.com/office/officeart/2005/8/layout/list1"/>
    <dgm:cxn modelId="{4AD46DBB-8213-4842-95A9-573DB14A5A03}" type="presParOf" srcId="{67A0C44A-E9EF-457B-8480-9E7387742885}" destId="{86F99EFC-9E42-4703-B228-0D97E6C3B572}" srcOrd="16" destOrd="0" presId="urn:microsoft.com/office/officeart/2005/8/layout/list1"/>
    <dgm:cxn modelId="{9BEC4227-0DA7-4DA9-9BFE-3203C5CD540A}" type="presParOf" srcId="{86F99EFC-9E42-4703-B228-0D97E6C3B572}" destId="{8957FDF3-F961-4B17-A7E5-3095AF27BC7D}" srcOrd="0" destOrd="0" presId="urn:microsoft.com/office/officeart/2005/8/layout/list1"/>
    <dgm:cxn modelId="{15EB111F-DDAC-49A6-9C2D-C99077E0D226}" type="presParOf" srcId="{86F99EFC-9E42-4703-B228-0D97E6C3B572}" destId="{5C8A0A12-44D6-49B3-9A02-1CC83CE19181}" srcOrd="1" destOrd="0" presId="urn:microsoft.com/office/officeart/2005/8/layout/list1"/>
    <dgm:cxn modelId="{40B282DB-65D1-42CF-8494-59A72C25E144}" type="presParOf" srcId="{67A0C44A-E9EF-457B-8480-9E7387742885}" destId="{93E3E186-9682-4D57-AC5B-D8AFB90DD0A5}" srcOrd="17" destOrd="0" presId="urn:microsoft.com/office/officeart/2005/8/layout/list1"/>
    <dgm:cxn modelId="{E8B70EAC-3E2E-47FD-9E7F-A313E0E5A908}" type="presParOf" srcId="{67A0C44A-E9EF-457B-8480-9E7387742885}" destId="{FA9DF51B-BE47-4198-8281-54493316474B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71F23BF-0ED6-4F0C-9487-F3BD6E31FD6F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US"/>
        </a:p>
      </dgm:t>
    </dgm:pt>
    <dgm:pt modelId="{13F69715-9FC9-4604-8059-9C03EB708DF4}">
      <dgm:prSet phldrT="[Texto]" custT="1"/>
      <dgm:spPr>
        <a:ln>
          <a:solidFill>
            <a:schemeClr val="accent4"/>
          </a:solidFill>
        </a:ln>
      </dgm:spPr>
      <dgm:t>
        <a:bodyPr/>
        <a:lstStyle/>
        <a:p>
          <a:pPr algn="just"/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Generar un sistema actualizado y que contenga mayor funcionalidad </a:t>
          </a:r>
          <a:endParaRPr lang="es-US" sz="1800" i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854A771-BA6B-40BB-9B8C-B2771D0DE4A2}" type="parTrans" cxnId="{C542E2C3-125E-499C-BF29-02BFA17EEA88}">
      <dgm:prSet/>
      <dgm:spPr/>
      <dgm:t>
        <a:bodyPr/>
        <a:lstStyle/>
        <a:p>
          <a:endParaRPr lang="es-US"/>
        </a:p>
      </dgm:t>
    </dgm:pt>
    <dgm:pt modelId="{DDA74DB0-772E-4A62-A188-D171C10B2263}" type="sibTrans" cxnId="{C542E2C3-125E-499C-BF29-02BFA17EEA88}">
      <dgm:prSet/>
      <dgm:spPr/>
      <dgm:t>
        <a:bodyPr/>
        <a:lstStyle/>
        <a:p>
          <a:endParaRPr lang="es-US"/>
        </a:p>
      </dgm:t>
    </dgm:pt>
    <dgm:pt modelId="{E1ED1CEC-7F61-4029-891E-FDCACD32CB14}">
      <dgm:prSet phldrT="[Texto]" custT="1"/>
      <dgm:spPr>
        <a:ln>
          <a:solidFill>
            <a:schemeClr val="accent4"/>
          </a:solidFill>
        </a:ln>
      </dgm:spPr>
      <dgm:t>
        <a:bodyPr/>
        <a:lstStyle/>
        <a:p>
          <a:pPr algn="just"/>
          <a:r>
            <a:rPr lang="es-EC" sz="18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Automatizar procesos.</a:t>
          </a:r>
          <a:endParaRPr lang="es-US" sz="1800" i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1B632E7-9612-495F-B74D-E0DDF5E990FA}" type="parTrans" cxnId="{8010A64E-D0DE-4716-B5A6-0C0F354DE6AB}">
      <dgm:prSet/>
      <dgm:spPr/>
      <dgm:t>
        <a:bodyPr/>
        <a:lstStyle/>
        <a:p>
          <a:endParaRPr lang="es-US"/>
        </a:p>
      </dgm:t>
    </dgm:pt>
    <dgm:pt modelId="{4074CE93-0675-42FB-899E-6F67899B7925}" type="sibTrans" cxnId="{8010A64E-D0DE-4716-B5A6-0C0F354DE6AB}">
      <dgm:prSet/>
      <dgm:spPr/>
      <dgm:t>
        <a:bodyPr/>
        <a:lstStyle/>
        <a:p>
          <a:endParaRPr lang="es-US"/>
        </a:p>
      </dgm:t>
    </dgm:pt>
    <dgm:pt modelId="{98E392B2-7881-4D46-BB80-E9642C3A323D}">
      <dgm:prSet phldrT="[Texto]" custT="1"/>
      <dgm:spPr>
        <a:ln>
          <a:solidFill>
            <a:schemeClr val="accent4"/>
          </a:solidFill>
        </a:ln>
      </dgm:spPr>
      <dgm:t>
        <a:bodyPr/>
        <a:lstStyle/>
        <a:p>
          <a:pPr algn="just"/>
          <a:r>
            <a:rPr lang="en-US" sz="1800" b="0" i="1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Ofrecer</a:t>
          </a:r>
          <a:r>
            <a:rPr lang="en-US" sz="1800" b="0" i="1" spc="-5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 </a:t>
          </a:r>
          <a:r>
            <a:rPr lang="en-US" sz="1800" b="0" i="1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información</a:t>
          </a:r>
          <a:r>
            <a:rPr lang="en-US" sz="1800" b="0" i="1" spc="-5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 de </a:t>
          </a:r>
          <a:r>
            <a:rPr lang="en-US" sz="1800" b="0" i="1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manera</a:t>
          </a:r>
          <a:r>
            <a:rPr lang="en-US" sz="1800" b="0" i="1" spc="-5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 </a:t>
          </a:r>
          <a:r>
            <a:rPr lang="en-US" sz="1800" b="0" i="1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oportuna</a:t>
          </a:r>
          <a:endParaRPr lang="es-US" sz="1800" b="0" i="1" dirty="0"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endParaRPr>
        </a:p>
      </dgm:t>
    </dgm:pt>
    <dgm:pt modelId="{E5786865-E809-4644-A735-3DDF63CE7DFD}" type="parTrans" cxnId="{67C3DD7C-B502-48FF-B5AE-14216DD010D5}">
      <dgm:prSet/>
      <dgm:spPr/>
      <dgm:t>
        <a:bodyPr/>
        <a:lstStyle/>
        <a:p>
          <a:endParaRPr lang="es-US"/>
        </a:p>
      </dgm:t>
    </dgm:pt>
    <dgm:pt modelId="{A750C72E-165C-45E3-8F2C-C764C5C161F2}" type="sibTrans" cxnId="{67C3DD7C-B502-48FF-B5AE-14216DD010D5}">
      <dgm:prSet/>
      <dgm:spPr/>
      <dgm:t>
        <a:bodyPr/>
        <a:lstStyle/>
        <a:p>
          <a:endParaRPr lang="es-US"/>
        </a:p>
      </dgm:t>
    </dgm:pt>
    <dgm:pt modelId="{2627AF59-81EE-44CD-90E2-C0A67096D9CF}">
      <dgm:prSet phldrT="[Texto]"/>
      <dgm:spPr/>
      <dgm:t>
        <a:bodyPr/>
        <a:lstStyle/>
        <a:p>
          <a:endParaRPr lang="es-US" dirty="0"/>
        </a:p>
      </dgm:t>
    </dgm:pt>
    <dgm:pt modelId="{A6FF9BB2-EB7D-4B34-B810-E2F5A133DDE0}" type="parTrans" cxnId="{A17ACA22-2585-48CA-8C4F-B78709FA2079}">
      <dgm:prSet/>
      <dgm:spPr/>
      <dgm:t>
        <a:bodyPr/>
        <a:lstStyle/>
        <a:p>
          <a:endParaRPr lang="es-US"/>
        </a:p>
      </dgm:t>
    </dgm:pt>
    <dgm:pt modelId="{A55A24ED-41C7-4E4D-B066-EC40730DB851}" type="sibTrans" cxnId="{A17ACA22-2585-48CA-8C4F-B78709FA2079}">
      <dgm:prSet/>
      <dgm:spPr/>
      <dgm:t>
        <a:bodyPr/>
        <a:lstStyle/>
        <a:p>
          <a:endParaRPr lang="es-US"/>
        </a:p>
      </dgm:t>
    </dgm:pt>
    <dgm:pt modelId="{67A0C44A-E9EF-457B-8480-9E7387742885}" type="pres">
      <dgm:prSet presAssocID="{A71F23BF-0ED6-4F0C-9487-F3BD6E31FD6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D65CCDC-2901-4BE2-9692-1FD57AAD0FCF}" type="pres">
      <dgm:prSet presAssocID="{13F69715-9FC9-4604-8059-9C03EB708DF4}" presName="parentLin" presStyleCnt="0"/>
      <dgm:spPr/>
    </dgm:pt>
    <dgm:pt modelId="{DF594D20-C933-46A6-871D-D641BD4679F6}" type="pres">
      <dgm:prSet presAssocID="{13F69715-9FC9-4604-8059-9C03EB708DF4}" presName="parentLeftMargin" presStyleLbl="node1" presStyleIdx="0" presStyleCnt="4"/>
      <dgm:spPr/>
      <dgm:t>
        <a:bodyPr/>
        <a:lstStyle/>
        <a:p>
          <a:endParaRPr lang="es-EC"/>
        </a:p>
      </dgm:t>
    </dgm:pt>
    <dgm:pt modelId="{9D0AB5D8-7543-4E4C-9B16-5921F21CA138}" type="pres">
      <dgm:prSet presAssocID="{13F69715-9FC9-4604-8059-9C03EB708DF4}" presName="parentText" presStyleLbl="node1" presStyleIdx="0" presStyleCnt="4" custScaleX="128278" custScaleY="180032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39648D54-F11E-4329-8036-62709B7B2ECE}" type="pres">
      <dgm:prSet presAssocID="{13F69715-9FC9-4604-8059-9C03EB708DF4}" presName="negativeSpace" presStyleCnt="0"/>
      <dgm:spPr/>
    </dgm:pt>
    <dgm:pt modelId="{5DC9B0B1-9CEB-468A-9AB9-5148FC00D1AC}" type="pres">
      <dgm:prSet presAssocID="{13F69715-9FC9-4604-8059-9C03EB708DF4}" presName="childText" presStyleLbl="conFgAcc1" presStyleIdx="0" presStyleCnt="4">
        <dgm:presLayoutVars>
          <dgm:bulletEnabled val="1"/>
        </dgm:presLayoutVars>
      </dgm:prSet>
      <dgm:spPr/>
    </dgm:pt>
    <dgm:pt modelId="{6B1E4EB4-0546-4349-9BF6-3233EA21FA1C}" type="pres">
      <dgm:prSet presAssocID="{DDA74DB0-772E-4A62-A188-D171C10B2263}" presName="spaceBetweenRectangles" presStyleCnt="0"/>
      <dgm:spPr/>
    </dgm:pt>
    <dgm:pt modelId="{44CA8865-6186-4166-A4BC-9661020AE92A}" type="pres">
      <dgm:prSet presAssocID="{E1ED1CEC-7F61-4029-891E-FDCACD32CB14}" presName="parentLin" presStyleCnt="0"/>
      <dgm:spPr/>
    </dgm:pt>
    <dgm:pt modelId="{775F6840-D76E-4C62-938B-4E7852236B3B}" type="pres">
      <dgm:prSet presAssocID="{E1ED1CEC-7F61-4029-891E-FDCACD32CB14}" presName="parentLeftMargin" presStyleLbl="node1" presStyleIdx="0" presStyleCnt="4"/>
      <dgm:spPr/>
      <dgm:t>
        <a:bodyPr/>
        <a:lstStyle/>
        <a:p>
          <a:endParaRPr lang="es-EC"/>
        </a:p>
      </dgm:t>
    </dgm:pt>
    <dgm:pt modelId="{7C7CCCC9-6794-4B65-BFA2-64AA404985C6}" type="pres">
      <dgm:prSet presAssocID="{E1ED1CEC-7F61-4029-891E-FDCACD32CB14}" presName="parentText" presStyleLbl="node1" presStyleIdx="1" presStyleCnt="4" custScaleX="128278" custScaleY="180032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F946197-465B-46DD-8551-2A8D5B2AB261}" type="pres">
      <dgm:prSet presAssocID="{E1ED1CEC-7F61-4029-891E-FDCACD32CB14}" presName="negativeSpace" presStyleCnt="0"/>
      <dgm:spPr/>
    </dgm:pt>
    <dgm:pt modelId="{54BA06F1-1518-4CEE-BD72-2E803972337F}" type="pres">
      <dgm:prSet presAssocID="{E1ED1CEC-7F61-4029-891E-FDCACD32CB14}" presName="childText" presStyleLbl="conFgAcc1" presStyleIdx="1" presStyleCnt="4">
        <dgm:presLayoutVars>
          <dgm:bulletEnabled val="1"/>
        </dgm:presLayoutVars>
      </dgm:prSet>
      <dgm:spPr/>
    </dgm:pt>
    <dgm:pt modelId="{59BA54FF-82A9-467A-A612-A2F54A8DAE62}" type="pres">
      <dgm:prSet presAssocID="{4074CE93-0675-42FB-899E-6F67899B7925}" presName="spaceBetweenRectangles" presStyleCnt="0"/>
      <dgm:spPr/>
    </dgm:pt>
    <dgm:pt modelId="{18CE4544-7B3C-4D2B-A2DC-A601EF9EF461}" type="pres">
      <dgm:prSet presAssocID="{98E392B2-7881-4D46-BB80-E9642C3A323D}" presName="parentLin" presStyleCnt="0"/>
      <dgm:spPr/>
    </dgm:pt>
    <dgm:pt modelId="{EA08E2AF-E0FE-4CAE-A339-03A45738F588}" type="pres">
      <dgm:prSet presAssocID="{98E392B2-7881-4D46-BB80-E9642C3A323D}" presName="parentLeftMargin" presStyleLbl="node1" presStyleIdx="1" presStyleCnt="4"/>
      <dgm:spPr/>
      <dgm:t>
        <a:bodyPr/>
        <a:lstStyle/>
        <a:p>
          <a:endParaRPr lang="es-EC"/>
        </a:p>
      </dgm:t>
    </dgm:pt>
    <dgm:pt modelId="{06657D01-6E6C-4B9A-B5B8-B997281D4A36}" type="pres">
      <dgm:prSet presAssocID="{98E392B2-7881-4D46-BB80-E9642C3A323D}" presName="parentText" presStyleLbl="node1" presStyleIdx="2" presStyleCnt="4" custScaleX="128278" custScaleY="180032">
        <dgm:presLayoutVars>
          <dgm:chMax val="0"/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A520524E-6DD0-44A6-B578-2CB3B94F4B3F}" type="pres">
      <dgm:prSet presAssocID="{98E392B2-7881-4D46-BB80-E9642C3A323D}" presName="negativeSpace" presStyleCnt="0"/>
      <dgm:spPr/>
    </dgm:pt>
    <dgm:pt modelId="{061449B2-D490-44A4-8595-F64BA24A45A4}" type="pres">
      <dgm:prSet presAssocID="{98E392B2-7881-4D46-BB80-E9642C3A323D}" presName="childText" presStyleLbl="conFgAcc1" presStyleIdx="2" presStyleCnt="4">
        <dgm:presLayoutVars>
          <dgm:bulletEnabled val="1"/>
        </dgm:presLayoutVars>
      </dgm:prSet>
      <dgm:spPr/>
    </dgm:pt>
    <dgm:pt modelId="{2352C318-126F-447F-8BC7-3644D23801C2}" type="pres">
      <dgm:prSet presAssocID="{A750C72E-165C-45E3-8F2C-C764C5C161F2}" presName="spaceBetweenRectangles" presStyleCnt="0"/>
      <dgm:spPr/>
    </dgm:pt>
    <dgm:pt modelId="{86F99EFC-9E42-4703-B228-0D97E6C3B572}" type="pres">
      <dgm:prSet presAssocID="{2627AF59-81EE-44CD-90E2-C0A67096D9CF}" presName="parentLin" presStyleCnt="0"/>
      <dgm:spPr/>
    </dgm:pt>
    <dgm:pt modelId="{8957FDF3-F961-4B17-A7E5-3095AF27BC7D}" type="pres">
      <dgm:prSet presAssocID="{2627AF59-81EE-44CD-90E2-C0A67096D9CF}" presName="parentLeftMargin" presStyleLbl="node1" presStyleIdx="2" presStyleCnt="4"/>
      <dgm:spPr/>
      <dgm:t>
        <a:bodyPr/>
        <a:lstStyle/>
        <a:p>
          <a:endParaRPr lang="es-EC"/>
        </a:p>
      </dgm:t>
    </dgm:pt>
    <dgm:pt modelId="{5C8A0A12-44D6-49B3-9A02-1CC83CE19181}" type="pres">
      <dgm:prSet presAssocID="{2627AF59-81EE-44CD-90E2-C0A67096D9CF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E3E186-9682-4D57-AC5B-D8AFB90DD0A5}" type="pres">
      <dgm:prSet presAssocID="{2627AF59-81EE-44CD-90E2-C0A67096D9CF}" presName="negativeSpace" presStyleCnt="0"/>
      <dgm:spPr/>
    </dgm:pt>
    <dgm:pt modelId="{FA9DF51B-BE47-4198-8281-54493316474B}" type="pres">
      <dgm:prSet presAssocID="{2627AF59-81EE-44CD-90E2-C0A67096D9CF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28F1ECD7-B8C0-4C64-AE07-DFA5A90463B4}" type="presOf" srcId="{2627AF59-81EE-44CD-90E2-C0A67096D9CF}" destId="{8957FDF3-F961-4B17-A7E5-3095AF27BC7D}" srcOrd="0" destOrd="0" presId="urn:microsoft.com/office/officeart/2005/8/layout/list1"/>
    <dgm:cxn modelId="{ED654C61-7413-4E22-943A-53F136E2AA04}" type="presOf" srcId="{2627AF59-81EE-44CD-90E2-C0A67096D9CF}" destId="{5C8A0A12-44D6-49B3-9A02-1CC83CE19181}" srcOrd="1" destOrd="0" presId="urn:microsoft.com/office/officeart/2005/8/layout/list1"/>
    <dgm:cxn modelId="{4A6533A3-F947-43D7-BE9D-AFC45398259E}" type="presOf" srcId="{E1ED1CEC-7F61-4029-891E-FDCACD32CB14}" destId="{775F6840-D76E-4C62-938B-4E7852236B3B}" srcOrd="0" destOrd="0" presId="urn:microsoft.com/office/officeart/2005/8/layout/list1"/>
    <dgm:cxn modelId="{62C7ACA5-DE3F-4D97-B30B-DA39C1521DA8}" type="presOf" srcId="{13F69715-9FC9-4604-8059-9C03EB708DF4}" destId="{9D0AB5D8-7543-4E4C-9B16-5921F21CA138}" srcOrd="1" destOrd="0" presId="urn:microsoft.com/office/officeart/2005/8/layout/list1"/>
    <dgm:cxn modelId="{A396AE70-2ACA-41DB-8374-CC78E3005440}" type="presOf" srcId="{13F69715-9FC9-4604-8059-9C03EB708DF4}" destId="{DF594D20-C933-46A6-871D-D641BD4679F6}" srcOrd="0" destOrd="0" presId="urn:microsoft.com/office/officeart/2005/8/layout/list1"/>
    <dgm:cxn modelId="{D34E0A1D-83C0-4282-A46A-419F1FCEA84A}" type="presOf" srcId="{98E392B2-7881-4D46-BB80-E9642C3A323D}" destId="{06657D01-6E6C-4B9A-B5B8-B997281D4A36}" srcOrd="1" destOrd="0" presId="urn:microsoft.com/office/officeart/2005/8/layout/list1"/>
    <dgm:cxn modelId="{85682E94-3DFD-4425-90F5-E50B51E673D6}" type="presOf" srcId="{98E392B2-7881-4D46-BB80-E9642C3A323D}" destId="{EA08E2AF-E0FE-4CAE-A339-03A45738F588}" srcOrd="0" destOrd="0" presId="urn:microsoft.com/office/officeart/2005/8/layout/list1"/>
    <dgm:cxn modelId="{747014BE-8C32-41F7-8353-E51BD64332C8}" type="presOf" srcId="{E1ED1CEC-7F61-4029-891E-FDCACD32CB14}" destId="{7C7CCCC9-6794-4B65-BFA2-64AA404985C6}" srcOrd="1" destOrd="0" presId="urn:microsoft.com/office/officeart/2005/8/layout/list1"/>
    <dgm:cxn modelId="{0954BFE0-458B-4CA1-9EC0-82B18C838A30}" type="presOf" srcId="{A71F23BF-0ED6-4F0C-9487-F3BD6E31FD6F}" destId="{67A0C44A-E9EF-457B-8480-9E7387742885}" srcOrd="0" destOrd="0" presId="urn:microsoft.com/office/officeart/2005/8/layout/list1"/>
    <dgm:cxn modelId="{C542E2C3-125E-499C-BF29-02BFA17EEA88}" srcId="{A71F23BF-0ED6-4F0C-9487-F3BD6E31FD6F}" destId="{13F69715-9FC9-4604-8059-9C03EB708DF4}" srcOrd="0" destOrd="0" parTransId="{8854A771-BA6B-40BB-9B8C-B2771D0DE4A2}" sibTransId="{DDA74DB0-772E-4A62-A188-D171C10B2263}"/>
    <dgm:cxn modelId="{67C3DD7C-B502-48FF-B5AE-14216DD010D5}" srcId="{A71F23BF-0ED6-4F0C-9487-F3BD6E31FD6F}" destId="{98E392B2-7881-4D46-BB80-E9642C3A323D}" srcOrd="2" destOrd="0" parTransId="{E5786865-E809-4644-A735-3DDF63CE7DFD}" sibTransId="{A750C72E-165C-45E3-8F2C-C764C5C161F2}"/>
    <dgm:cxn modelId="{8010A64E-D0DE-4716-B5A6-0C0F354DE6AB}" srcId="{A71F23BF-0ED6-4F0C-9487-F3BD6E31FD6F}" destId="{E1ED1CEC-7F61-4029-891E-FDCACD32CB14}" srcOrd="1" destOrd="0" parTransId="{31B632E7-9612-495F-B74D-E0DDF5E990FA}" sibTransId="{4074CE93-0675-42FB-899E-6F67899B7925}"/>
    <dgm:cxn modelId="{A17ACA22-2585-48CA-8C4F-B78709FA2079}" srcId="{A71F23BF-0ED6-4F0C-9487-F3BD6E31FD6F}" destId="{2627AF59-81EE-44CD-90E2-C0A67096D9CF}" srcOrd="3" destOrd="0" parTransId="{A6FF9BB2-EB7D-4B34-B810-E2F5A133DDE0}" sibTransId="{A55A24ED-41C7-4E4D-B066-EC40730DB851}"/>
    <dgm:cxn modelId="{1ED97B88-2F72-4613-8F94-FE5208164A75}" type="presParOf" srcId="{67A0C44A-E9EF-457B-8480-9E7387742885}" destId="{5D65CCDC-2901-4BE2-9692-1FD57AAD0FCF}" srcOrd="0" destOrd="0" presId="urn:microsoft.com/office/officeart/2005/8/layout/list1"/>
    <dgm:cxn modelId="{58E5800C-B96B-47B9-BA54-971540E7E739}" type="presParOf" srcId="{5D65CCDC-2901-4BE2-9692-1FD57AAD0FCF}" destId="{DF594D20-C933-46A6-871D-D641BD4679F6}" srcOrd="0" destOrd="0" presId="urn:microsoft.com/office/officeart/2005/8/layout/list1"/>
    <dgm:cxn modelId="{C56F32F3-2EF9-4CE4-B452-A560AE1E1E2E}" type="presParOf" srcId="{5D65CCDC-2901-4BE2-9692-1FD57AAD0FCF}" destId="{9D0AB5D8-7543-4E4C-9B16-5921F21CA138}" srcOrd="1" destOrd="0" presId="urn:microsoft.com/office/officeart/2005/8/layout/list1"/>
    <dgm:cxn modelId="{21855A83-CCD4-42A6-9F83-D4F6DEF50A89}" type="presParOf" srcId="{67A0C44A-E9EF-457B-8480-9E7387742885}" destId="{39648D54-F11E-4329-8036-62709B7B2ECE}" srcOrd="1" destOrd="0" presId="urn:microsoft.com/office/officeart/2005/8/layout/list1"/>
    <dgm:cxn modelId="{A9B3E893-C0FA-4D95-8C21-25B39342C209}" type="presParOf" srcId="{67A0C44A-E9EF-457B-8480-9E7387742885}" destId="{5DC9B0B1-9CEB-468A-9AB9-5148FC00D1AC}" srcOrd="2" destOrd="0" presId="urn:microsoft.com/office/officeart/2005/8/layout/list1"/>
    <dgm:cxn modelId="{2D53B256-D8FE-4B0F-90E1-C0931BDDDB57}" type="presParOf" srcId="{67A0C44A-E9EF-457B-8480-9E7387742885}" destId="{6B1E4EB4-0546-4349-9BF6-3233EA21FA1C}" srcOrd="3" destOrd="0" presId="urn:microsoft.com/office/officeart/2005/8/layout/list1"/>
    <dgm:cxn modelId="{DB8191DD-0A14-49C2-BD7C-43940129A1AB}" type="presParOf" srcId="{67A0C44A-E9EF-457B-8480-9E7387742885}" destId="{44CA8865-6186-4166-A4BC-9661020AE92A}" srcOrd="4" destOrd="0" presId="urn:microsoft.com/office/officeart/2005/8/layout/list1"/>
    <dgm:cxn modelId="{87A4F9A9-32B1-48A4-ACD9-5A0E2E8E8367}" type="presParOf" srcId="{44CA8865-6186-4166-A4BC-9661020AE92A}" destId="{775F6840-D76E-4C62-938B-4E7852236B3B}" srcOrd="0" destOrd="0" presId="urn:microsoft.com/office/officeart/2005/8/layout/list1"/>
    <dgm:cxn modelId="{F8806F2C-E848-4372-843E-9084CFB1BC7A}" type="presParOf" srcId="{44CA8865-6186-4166-A4BC-9661020AE92A}" destId="{7C7CCCC9-6794-4B65-BFA2-64AA404985C6}" srcOrd="1" destOrd="0" presId="urn:microsoft.com/office/officeart/2005/8/layout/list1"/>
    <dgm:cxn modelId="{DE4C93D2-DC7B-4BDE-B41C-5D68C9722C06}" type="presParOf" srcId="{67A0C44A-E9EF-457B-8480-9E7387742885}" destId="{6F946197-465B-46DD-8551-2A8D5B2AB261}" srcOrd="5" destOrd="0" presId="urn:microsoft.com/office/officeart/2005/8/layout/list1"/>
    <dgm:cxn modelId="{A25C71CD-7095-46A8-B7C1-69F1FE476BF3}" type="presParOf" srcId="{67A0C44A-E9EF-457B-8480-9E7387742885}" destId="{54BA06F1-1518-4CEE-BD72-2E803972337F}" srcOrd="6" destOrd="0" presId="urn:microsoft.com/office/officeart/2005/8/layout/list1"/>
    <dgm:cxn modelId="{42B4F210-4244-4861-B437-D9B64F712ED4}" type="presParOf" srcId="{67A0C44A-E9EF-457B-8480-9E7387742885}" destId="{59BA54FF-82A9-467A-A612-A2F54A8DAE62}" srcOrd="7" destOrd="0" presId="urn:microsoft.com/office/officeart/2005/8/layout/list1"/>
    <dgm:cxn modelId="{44316E6D-BDE9-4F3C-9F71-5825AB96E83C}" type="presParOf" srcId="{67A0C44A-E9EF-457B-8480-9E7387742885}" destId="{18CE4544-7B3C-4D2B-A2DC-A601EF9EF461}" srcOrd="8" destOrd="0" presId="urn:microsoft.com/office/officeart/2005/8/layout/list1"/>
    <dgm:cxn modelId="{6B203C5D-E1E1-47B3-B269-C68C57DF1B2D}" type="presParOf" srcId="{18CE4544-7B3C-4D2B-A2DC-A601EF9EF461}" destId="{EA08E2AF-E0FE-4CAE-A339-03A45738F588}" srcOrd="0" destOrd="0" presId="urn:microsoft.com/office/officeart/2005/8/layout/list1"/>
    <dgm:cxn modelId="{47367CE0-847F-450E-877A-938ED9FE0681}" type="presParOf" srcId="{18CE4544-7B3C-4D2B-A2DC-A601EF9EF461}" destId="{06657D01-6E6C-4B9A-B5B8-B997281D4A36}" srcOrd="1" destOrd="0" presId="urn:microsoft.com/office/officeart/2005/8/layout/list1"/>
    <dgm:cxn modelId="{39385E9B-C051-406F-B0CC-CD09AD918336}" type="presParOf" srcId="{67A0C44A-E9EF-457B-8480-9E7387742885}" destId="{A520524E-6DD0-44A6-B578-2CB3B94F4B3F}" srcOrd="9" destOrd="0" presId="urn:microsoft.com/office/officeart/2005/8/layout/list1"/>
    <dgm:cxn modelId="{75047948-27FA-4E67-AD3F-7E8CB4EAD9C9}" type="presParOf" srcId="{67A0C44A-E9EF-457B-8480-9E7387742885}" destId="{061449B2-D490-44A4-8595-F64BA24A45A4}" srcOrd="10" destOrd="0" presId="urn:microsoft.com/office/officeart/2005/8/layout/list1"/>
    <dgm:cxn modelId="{99995896-39EA-47C3-9893-29F6AB6E2C4B}" type="presParOf" srcId="{67A0C44A-E9EF-457B-8480-9E7387742885}" destId="{2352C318-126F-447F-8BC7-3644D23801C2}" srcOrd="11" destOrd="0" presId="urn:microsoft.com/office/officeart/2005/8/layout/list1"/>
    <dgm:cxn modelId="{36BA0704-72CD-426D-9987-B9391FD41B27}" type="presParOf" srcId="{67A0C44A-E9EF-457B-8480-9E7387742885}" destId="{86F99EFC-9E42-4703-B228-0D97E6C3B572}" srcOrd="12" destOrd="0" presId="urn:microsoft.com/office/officeart/2005/8/layout/list1"/>
    <dgm:cxn modelId="{B07AF0ED-2566-49C1-88FD-13CC70E4620E}" type="presParOf" srcId="{86F99EFC-9E42-4703-B228-0D97E6C3B572}" destId="{8957FDF3-F961-4B17-A7E5-3095AF27BC7D}" srcOrd="0" destOrd="0" presId="urn:microsoft.com/office/officeart/2005/8/layout/list1"/>
    <dgm:cxn modelId="{4C8E6593-86E4-431D-8863-31AE4949CC62}" type="presParOf" srcId="{86F99EFC-9E42-4703-B228-0D97E6C3B572}" destId="{5C8A0A12-44D6-49B3-9A02-1CC83CE19181}" srcOrd="1" destOrd="0" presId="urn:microsoft.com/office/officeart/2005/8/layout/list1"/>
    <dgm:cxn modelId="{1BD208BE-2110-473A-A1ED-E571E4A193B6}" type="presParOf" srcId="{67A0C44A-E9EF-457B-8480-9E7387742885}" destId="{93E3E186-9682-4D57-AC5B-D8AFB90DD0A5}" srcOrd="13" destOrd="0" presId="urn:microsoft.com/office/officeart/2005/8/layout/list1"/>
    <dgm:cxn modelId="{4FF91EC7-F0F9-4FA7-8D82-37EC067CB901}" type="presParOf" srcId="{67A0C44A-E9EF-457B-8480-9E7387742885}" destId="{FA9DF51B-BE47-4198-8281-54493316474B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94A1C84-8BD4-427A-95ED-DC8FFA0A5C9A}" type="doc">
      <dgm:prSet loTypeId="urn:microsoft.com/office/officeart/2005/8/layout/hierarchy3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US"/>
        </a:p>
      </dgm:t>
    </dgm:pt>
    <dgm:pt modelId="{14E0801F-3823-4375-938F-A98F461FE4DF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Facilidad de uso.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3DA9BDC3-DAB4-40D6-967D-23048FE0C3E9}" type="parTrans" cxnId="{1041090C-271B-479F-B4F9-2975698869DD}">
      <dgm:prSet/>
      <dgm:spPr>
        <a:ln>
          <a:solidFill>
            <a:schemeClr val="accent4"/>
          </a:solidFill>
        </a:ln>
      </dgm:spPr>
      <dgm:t>
        <a:bodyPr/>
        <a:lstStyle/>
        <a:p>
          <a:endParaRPr lang="es-US"/>
        </a:p>
      </dgm:t>
    </dgm:pt>
    <dgm:pt modelId="{F0E075B9-A017-43C9-8C7E-9D4473AC8F1B}" type="sibTrans" cxnId="{1041090C-271B-479F-B4F9-2975698869DD}">
      <dgm:prSet/>
      <dgm:spPr/>
      <dgm:t>
        <a:bodyPr/>
        <a:lstStyle/>
        <a:p>
          <a:endParaRPr lang="es-US"/>
        </a:p>
      </dgm:t>
    </dgm:pt>
    <dgm:pt modelId="{B6AC124C-EA4D-4FC1-BA37-184D7F7DC72B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Seguridad.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A3656B7A-E4C9-4060-8CFF-8E71626EED83}" type="parTrans" cxnId="{6ED0D3E7-EF16-46BD-BE16-256752A8D665}">
      <dgm:prSet/>
      <dgm:spPr>
        <a:ln>
          <a:solidFill>
            <a:schemeClr val="accent4"/>
          </a:solidFill>
        </a:ln>
      </dgm:spPr>
      <dgm:t>
        <a:bodyPr/>
        <a:lstStyle/>
        <a:p>
          <a:endParaRPr lang="es-US"/>
        </a:p>
      </dgm:t>
    </dgm:pt>
    <dgm:pt modelId="{C36A627F-F89D-49D7-9CA5-7DF5097B80F7}" type="sibTrans" cxnId="{6ED0D3E7-EF16-46BD-BE16-256752A8D665}">
      <dgm:prSet/>
      <dgm:spPr/>
      <dgm:t>
        <a:bodyPr/>
        <a:lstStyle/>
        <a:p>
          <a:endParaRPr lang="es-US"/>
        </a:p>
      </dgm:t>
    </dgm:pt>
    <dgm:pt modelId="{3F4CE09D-A958-4D4C-83E5-D2FA473274EA}">
      <dgm:prSet phldrT="[Texto]" custT="1"/>
      <dgm:spPr>
        <a:ln>
          <a:solidFill>
            <a:schemeClr val="accent5">
              <a:lumMod val="75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Memoria y capacidad.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48B1E5DD-AB7B-47B9-A43C-75A3D8C6D1B9}" type="parTrans" cxnId="{3196B7B2-3900-48F8-93F1-2FA612DED4C8}">
      <dgm:prSet/>
      <dgm:spPr>
        <a:ln>
          <a:solidFill>
            <a:schemeClr val="tx1"/>
          </a:solidFill>
        </a:ln>
      </dgm:spPr>
      <dgm:t>
        <a:bodyPr/>
        <a:lstStyle/>
        <a:p>
          <a:endParaRPr lang="es-US"/>
        </a:p>
      </dgm:t>
    </dgm:pt>
    <dgm:pt modelId="{0BDFC37B-8DF7-4B99-8709-F16055ABB901}" type="sibTrans" cxnId="{3196B7B2-3900-48F8-93F1-2FA612DED4C8}">
      <dgm:prSet/>
      <dgm:spPr/>
      <dgm:t>
        <a:bodyPr/>
        <a:lstStyle/>
        <a:p>
          <a:endParaRPr lang="es-US"/>
        </a:p>
      </dgm:t>
    </dgm:pt>
    <dgm:pt modelId="{1F3F4989-E947-4E84-B916-9404668F38A7}">
      <dgm:prSet phldrT="[Texto]" custT="1"/>
      <dgm:spPr>
        <a:ln>
          <a:solidFill>
            <a:schemeClr val="tx1"/>
          </a:solidFill>
        </a:ln>
      </dgm:spPr>
      <dgm:t>
        <a:bodyPr/>
        <a:lstStyle/>
        <a:p>
          <a:r>
            <a:rPr lang="es-EC" sz="2400" b="1" i="1" dirty="0" smtClean="0">
              <a:latin typeface="Times New Roman" pitchFamily="18" charset="0"/>
              <a:cs typeface="Times New Roman" pitchFamily="18" charset="0"/>
            </a:rPr>
            <a:t>MySQL</a:t>
          </a:r>
          <a:endParaRPr lang="es-US" sz="2400" b="1" i="1" dirty="0">
            <a:latin typeface="Times New Roman" pitchFamily="18" charset="0"/>
            <a:cs typeface="Times New Roman" pitchFamily="18" charset="0"/>
          </a:endParaRPr>
        </a:p>
      </dgm:t>
    </dgm:pt>
    <dgm:pt modelId="{8CACE986-31D3-4652-B4F7-50E17E1D3937}" type="sibTrans" cxnId="{584D4B49-C5E9-4DFE-9FA3-7E5FB2E06A25}">
      <dgm:prSet/>
      <dgm:spPr/>
      <dgm:t>
        <a:bodyPr/>
        <a:lstStyle/>
        <a:p>
          <a:endParaRPr lang="es-US"/>
        </a:p>
      </dgm:t>
    </dgm:pt>
    <dgm:pt modelId="{638EC104-2CED-4A74-847B-6FEABA05118E}" type="parTrans" cxnId="{584D4B49-C5E9-4DFE-9FA3-7E5FB2E06A25}">
      <dgm:prSet/>
      <dgm:spPr/>
      <dgm:t>
        <a:bodyPr/>
        <a:lstStyle/>
        <a:p>
          <a:endParaRPr lang="es-US"/>
        </a:p>
      </dgm:t>
    </dgm:pt>
    <dgm:pt modelId="{4EAFA23A-426B-4680-8E80-FFE1A51A02B8}">
      <dgm:prSet phldrT="[Texto]" custT="1"/>
      <dgm:spPr>
        <a:ln>
          <a:solidFill>
            <a:schemeClr val="accent5">
              <a:lumMod val="75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Open </a:t>
          </a:r>
          <a:r>
            <a:rPr lang="es-EC" sz="1800" dirty="0" err="1" smtClean="0">
              <a:latin typeface="Times New Roman" pitchFamily="18" charset="0"/>
              <a:cs typeface="Times New Roman" pitchFamily="18" charset="0"/>
            </a:rPr>
            <a:t>Source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CFE8796C-A0F2-4051-B982-7F7860FF1141}" type="parTrans" cxnId="{EE7F9BDB-E74A-4D66-807B-01BE02225FCB}">
      <dgm:prSet/>
      <dgm:spPr>
        <a:ln>
          <a:solidFill>
            <a:schemeClr val="tx1"/>
          </a:solidFill>
        </a:ln>
      </dgm:spPr>
      <dgm:t>
        <a:bodyPr/>
        <a:lstStyle/>
        <a:p>
          <a:endParaRPr lang="es-US"/>
        </a:p>
      </dgm:t>
    </dgm:pt>
    <dgm:pt modelId="{CFB08E37-6392-4FE6-B232-E25232FF2AB8}" type="sibTrans" cxnId="{EE7F9BDB-E74A-4D66-807B-01BE02225FCB}">
      <dgm:prSet/>
      <dgm:spPr/>
      <dgm:t>
        <a:bodyPr/>
        <a:lstStyle/>
        <a:p>
          <a:endParaRPr lang="es-US"/>
        </a:p>
      </dgm:t>
    </dgm:pt>
    <dgm:pt modelId="{C9C3975C-68B6-439D-9C98-E1193FD3297A}" type="pres">
      <dgm:prSet presAssocID="{294A1C84-8BD4-427A-95ED-DC8FFA0A5C9A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154AB9AB-A96E-4075-A632-4F92E9184833}" type="pres">
      <dgm:prSet presAssocID="{1F3F4989-E947-4E84-B916-9404668F38A7}" presName="root" presStyleCnt="0"/>
      <dgm:spPr/>
    </dgm:pt>
    <dgm:pt modelId="{BF4847B0-E848-408A-9B83-C0D1139ED5F5}" type="pres">
      <dgm:prSet presAssocID="{1F3F4989-E947-4E84-B916-9404668F38A7}" presName="rootComposite" presStyleCnt="0"/>
      <dgm:spPr/>
    </dgm:pt>
    <dgm:pt modelId="{83A1E872-D068-4D98-8BA6-ABEDAB3EABBC}" type="pres">
      <dgm:prSet presAssocID="{1F3F4989-E947-4E84-B916-9404668F38A7}" presName="rootText" presStyleLbl="node1" presStyleIdx="0" presStyleCnt="1" custScaleY="23931" custLinFactNeighborX="3362" custLinFactNeighborY="17352"/>
      <dgm:spPr/>
      <dgm:t>
        <a:bodyPr/>
        <a:lstStyle/>
        <a:p>
          <a:endParaRPr lang="es-US"/>
        </a:p>
      </dgm:t>
    </dgm:pt>
    <dgm:pt modelId="{6782B6D1-AD31-42ED-976B-CE5578B361D0}" type="pres">
      <dgm:prSet presAssocID="{1F3F4989-E947-4E84-B916-9404668F38A7}" presName="rootConnector" presStyleLbl="node1" presStyleIdx="0" presStyleCnt="1"/>
      <dgm:spPr/>
      <dgm:t>
        <a:bodyPr/>
        <a:lstStyle/>
        <a:p>
          <a:endParaRPr lang="es-EC"/>
        </a:p>
      </dgm:t>
    </dgm:pt>
    <dgm:pt modelId="{92BBBDAF-960D-476F-88A1-183FE688C76B}" type="pres">
      <dgm:prSet presAssocID="{1F3F4989-E947-4E84-B916-9404668F38A7}" presName="childShape" presStyleCnt="0"/>
      <dgm:spPr/>
    </dgm:pt>
    <dgm:pt modelId="{B7C17FE3-C2E4-4E62-A466-A070033B51FC}" type="pres">
      <dgm:prSet presAssocID="{3DA9BDC3-DAB4-40D6-967D-23048FE0C3E9}" presName="Name13" presStyleLbl="parChTrans1D2" presStyleIdx="0" presStyleCnt="4"/>
      <dgm:spPr/>
      <dgm:t>
        <a:bodyPr/>
        <a:lstStyle/>
        <a:p>
          <a:endParaRPr lang="es-EC"/>
        </a:p>
      </dgm:t>
    </dgm:pt>
    <dgm:pt modelId="{EB91B48A-805B-43A3-94F1-58580F416657}" type="pres">
      <dgm:prSet presAssocID="{14E0801F-3823-4375-938F-A98F461FE4DF}" presName="childText" presStyleLbl="bgAcc1" presStyleIdx="0" presStyleCnt="4" custScaleX="171985" custScaleY="24227" custLinFactNeighborX="78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F3B1FFEC-D3DC-40EB-8359-5793A3DEC03B}" type="pres">
      <dgm:prSet presAssocID="{A3656B7A-E4C9-4060-8CFF-8E71626EED83}" presName="Name13" presStyleLbl="parChTrans1D2" presStyleIdx="1" presStyleCnt="4"/>
      <dgm:spPr/>
      <dgm:t>
        <a:bodyPr/>
        <a:lstStyle/>
        <a:p>
          <a:endParaRPr lang="es-EC"/>
        </a:p>
      </dgm:t>
    </dgm:pt>
    <dgm:pt modelId="{D6016DA1-1547-4CF4-A6F5-34748D3FE4C9}" type="pres">
      <dgm:prSet presAssocID="{B6AC124C-EA4D-4FC1-BA37-184D7F7DC72B}" presName="childText" presStyleLbl="bgAcc1" presStyleIdx="1" presStyleCnt="4" custScaleX="171985" custScaleY="21915" custLinFactNeighborX="-433" custLinFactNeighborY="-19491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B52C634-1471-4BC0-A106-5401452AF31A}" type="pres">
      <dgm:prSet presAssocID="{48B1E5DD-AB7B-47B9-A43C-75A3D8C6D1B9}" presName="Name13" presStyleLbl="parChTrans1D2" presStyleIdx="2" presStyleCnt="4"/>
      <dgm:spPr/>
      <dgm:t>
        <a:bodyPr/>
        <a:lstStyle/>
        <a:p>
          <a:endParaRPr lang="es-US"/>
        </a:p>
      </dgm:t>
    </dgm:pt>
    <dgm:pt modelId="{7C7DEDDC-6F8A-4B61-85E9-2F5CCA68EB6A}" type="pres">
      <dgm:prSet presAssocID="{3F4CE09D-A958-4D4C-83E5-D2FA473274EA}" presName="childText" presStyleLbl="bgAcc1" presStyleIdx="2" presStyleCnt="4" custScaleX="171985" custScaleY="24227" custLinFactNeighborX="-433" custLinFactNeighborY="-3573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8A706E1-5884-402D-A43C-9ED60908B655}" type="pres">
      <dgm:prSet presAssocID="{CFE8796C-A0F2-4051-B982-7F7860FF1141}" presName="Name13" presStyleLbl="parChTrans1D2" presStyleIdx="3" presStyleCnt="4"/>
      <dgm:spPr/>
      <dgm:t>
        <a:bodyPr/>
        <a:lstStyle/>
        <a:p>
          <a:endParaRPr lang="es-US"/>
        </a:p>
      </dgm:t>
    </dgm:pt>
    <dgm:pt modelId="{67C58FDF-A5C1-4F9F-812C-D3766775FB2A}" type="pres">
      <dgm:prSet presAssocID="{4EAFA23A-426B-4680-8E80-FFE1A51A02B8}" presName="childText" presStyleLbl="bgAcc1" presStyleIdx="3" presStyleCnt="4" custScaleX="171866" custScaleY="22011" custLinFactNeighborX="-937" custLinFactNeighborY="-53210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584D4B49-C5E9-4DFE-9FA3-7E5FB2E06A25}" srcId="{294A1C84-8BD4-427A-95ED-DC8FFA0A5C9A}" destId="{1F3F4989-E947-4E84-B916-9404668F38A7}" srcOrd="0" destOrd="0" parTransId="{638EC104-2CED-4A74-847B-6FEABA05118E}" sibTransId="{8CACE986-31D3-4652-B4F7-50E17E1D3937}"/>
    <dgm:cxn modelId="{217577FA-49D2-4BF9-B689-7443C919E9AE}" type="presOf" srcId="{4EAFA23A-426B-4680-8E80-FFE1A51A02B8}" destId="{67C58FDF-A5C1-4F9F-812C-D3766775FB2A}" srcOrd="0" destOrd="0" presId="urn:microsoft.com/office/officeart/2005/8/layout/hierarchy3"/>
    <dgm:cxn modelId="{A3ECF273-DAFB-47BA-823E-B568886C9779}" type="presOf" srcId="{1F3F4989-E947-4E84-B916-9404668F38A7}" destId="{6782B6D1-AD31-42ED-976B-CE5578B361D0}" srcOrd="1" destOrd="0" presId="urn:microsoft.com/office/officeart/2005/8/layout/hierarchy3"/>
    <dgm:cxn modelId="{0708F631-4D50-4724-90EE-297CAB38A6EF}" type="presOf" srcId="{3F4CE09D-A958-4D4C-83E5-D2FA473274EA}" destId="{7C7DEDDC-6F8A-4B61-85E9-2F5CCA68EB6A}" srcOrd="0" destOrd="0" presId="urn:microsoft.com/office/officeart/2005/8/layout/hierarchy3"/>
    <dgm:cxn modelId="{6B70021F-0CF0-4E97-998D-18488778E70C}" type="presOf" srcId="{294A1C84-8BD4-427A-95ED-DC8FFA0A5C9A}" destId="{C9C3975C-68B6-439D-9C98-E1193FD3297A}" srcOrd="0" destOrd="0" presId="urn:microsoft.com/office/officeart/2005/8/layout/hierarchy3"/>
    <dgm:cxn modelId="{5D068153-F904-4C52-9A4C-CD177D08ECE1}" type="presOf" srcId="{48B1E5DD-AB7B-47B9-A43C-75A3D8C6D1B9}" destId="{7B52C634-1471-4BC0-A106-5401452AF31A}" srcOrd="0" destOrd="0" presId="urn:microsoft.com/office/officeart/2005/8/layout/hierarchy3"/>
    <dgm:cxn modelId="{EE7F9BDB-E74A-4D66-807B-01BE02225FCB}" srcId="{1F3F4989-E947-4E84-B916-9404668F38A7}" destId="{4EAFA23A-426B-4680-8E80-FFE1A51A02B8}" srcOrd="3" destOrd="0" parTransId="{CFE8796C-A0F2-4051-B982-7F7860FF1141}" sibTransId="{CFB08E37-6392-4FE6-B232-E25232FF2AB8}"/>
    <dgm:cxn modelId="{6ED0D3E7-EF16-46BD-BE16-256752A8D665}" srcId="{1F3F4989-E947-4E84-B916-9404668F38A7}" destId="{B6AC124C-EA4D-4FC1-BA37-184D7F7DC72B}" srcOrd="1" destOrd="0" parTransId="{A3656B7A-E4C9-4060-8CFF-8E71626EED83}" sibTransId="{C36A627F-F89D-49D7-9CA5-7DF5097B80F7}"/>
    <dgm:cxn modelId="{3196B7B2-3900-48F8-93F1-2FA612DED4C8}" srcId="{1F3F4989-E947-4E84-B916-9404668F38A7}" destId="{3F4CE09D-A958-4D4C-83E5-D2FA473274EA}" srcOrd="2" destOrd="0" parTransId="{48B1E5DD-AB7B-47B9-A43C-75A3D8C6D1B9}" sibTransId="{0BDFC37B-8DF7-4B99-8709-F16055ABB901}"/>
    <dgm:cxn modelId="{2D79C018-8CDC-454E-A38F-B1C8FCC0988F}" type="presOf" srcId="{3DA9BDC3-DAB4-40D6-967D-23048FE0C3E9}" destId="{B7C17FE3-C2E4-4E62-A466-A070033B51FC}" srcOrd="0" destOrd="0" presId="urn:microsoft.com/office/officeart/2005/8/layout/hierarchy3"/>
    <dgm:cxn modelId="{4A1B78E7-AE78-466F-BBFE-97CED5B50013}" type="presOf" srcId="{1F3F4989-E947-4E84-B916-9404668F38A7}" destId="{83A1E872-D068-4D98-8BA6-ABEDAB3EABBC}" srcOrd="0" destOrd="0" presId="urn:microsoft.com/office/officeart/2005/8/layout/hierarchy3"/>
    <dgm:cxn modelId="{8B2AA0DC-2BDE-404C-976C-D1DBA216C278}" type="presOf" srcId="{14E0801F-3823-4375-938F-A98F461FE4DF}" destId="{EB91B48A-805B-43A3-94F1-58580F416657}" srcOrd="0" destOrd="0" presId="urn:microsoft.com/office/officeart/2005/8/layout/hierarchy3"/>
    <dgm:cxn modelId="{719D749A-8726-4E8C-A729-164CCDF4C632}" type="presOf" srcId="{B6AC124C-EA4D-4FC1-BA37-184D7F7DC72B}" destId="{D6016DA1-1547-4CF4-A6F5-34748D3FE4C9}" srcOrd="0" destOrd="0" presId="urn:microsoft.com/office/officeart/2005/8/layout/hierarchy3"/>
    <dgm:cxn modelId="{CBC5E429-D618-4978-81B3-66CC7543303F}" type="presOf" srcId="{CFE8796C-A0F2-4051-B982-7F7860FF1141}" destId="{68A706E1-5884-402D-A43C-9ED60908B655}" srcOrd="0" destOrd="0" presId="urn:microsoft.com/office/officeart/2005/8/layout/hierarchy3"/>
    <dgm:cxn modelId="{1041090C-271B-479F-B4F9-2975698869DD}" srcId="{1F3F4989-E947-4E84-B916-9404668F38A7}" destId="{14E0801F-3823-4375-938F-A98F461FE4DF}" srcOrd="0" destOrd="0" parTransId="{3DA9BDC3-DAB4-40D6-967D-23048FE0C3E9}" sibTransId="{F0E075B9-A017-43C9-8C7E-9D4473AC8F1B}"/>
    <dgm:cxn modelId="{3240C0E1-F3D2-46F4-9252-119A15B8386E}" type="presOf" srcId="{A3656B7A-E4C9-4060-8CFF-8E71626EED83}" destId="{F3B1FFEC-D3DC-40EB-8359-5793A3DEC03B}" srcOrd="0" destOrd="0" presId="urn:microsoft.com/office/officeart/2005/8/layout/hierarchy3"/>
    <dgm:cxn modelId="{F8483E45-0677-4781-A770-A8E542EB13EB}" type="presParOf" srcId="{C9C3975C-68B6-439D-9C98-E1193FD3297A}" destId="{154AB9AB-A96E-4075-A632-4F92E9184833}" srcOrd="0" destOrd="0" presId="urn:microsoft.com/office/officeart/2005/8/layout/hierarchy3"/>
    <dgm:cxn modelId="{7A904109-5562-4712-A4C4-D25268356E46}" type="presParOf" srcId="{154AB9AB-A96E-4075-A632-4F92E9184833}" destId="{BF4847B0-E848-408A-9B83-C0D1139ED5F5}" srcOrd="0" destOrd="0" presId="urn:microsoft.com/office/officeart/2005/8/layout/hierarchy3"/>
    <dgm:cxn modelId="{F636785B-F4F1-48E5-BFC3-61465D303F45}" type="presParOf" srcId="{BF4847B0-E848-408A-9B83-C0D1139ED5F5}" destId="{83A1E872-D068-4D98-8BA6-ABEDAB3EABBC}" srcOrd="0" destOrd="0" presId="urn:microsoft.com/office/officeart/2005/8/layout/hierarchy3"/>
    <dgm:cxn modelId="{A3A3E0E3-D1FA-4EE7-8BC0-864A55746724}" type="presParOf" srcId="{BF4847B0-E848-408A-9B83-C0D1139ED5F5}" destId="{6782B6D1-AD31-42ED-976B-CE5578B361D0}" srcOrd="1" destOrd="0" presId="urn:microsoft.com/office/officeart/2005/8/layout/hierarchy3"/>
    <dgm:cxn modelId="{11AC957A-A53A-44E2-BE81-63DED1C1521A}" type="presParOf" srcId="{154AB9AB-A96E-4075-A632-4F92E9184833}" destId="{92BBBDAF-960D-476F-88A1-183FE688C76B}" srcOrd="1" destOrd="0" presId="urn:microsoft.com/office/officeart/2005/8/layout/hierarchy3"/>
    <dgm:cxn modelId="{3232C105-35AE-4EA3-803F-CC84806D4DDE}" type="presParOf" srcId="{92BBBDAF-960D-476F-88A1-183FE688C76B}" destId="{B7C17FE3-C2E4-4E62-A466-A070033B51FC}" srcOrd="0" destOrd="0" presId="urn:microsoft.com/office/officeart/2005/8/layout/hierarchy3"/>
    <dgm:cxn modelId="{DE8F3BA8-7216-4E6E-9891-32B39E10A098}" type="presParOf" srcId="{92BBBDAF-960D-476F-88A1-183FE688C76B}" destId="{EB91B48A-805B-43A3-94F1-58580F416657}" srcOrd="1" destOrd="0" presId="urn:microsoft.com/office/officeart/2005/8/layout/hierarchy3"/>
    <dgm:cxn modelId="{3DC342CB-5997-496E-B19F-E41543A46ECF}" type="presParOf" srcId="{92BBBDAF-960D-476F-88A1-183FE688C76B}" destId="{F3B1FFEC-D3DC-40EB-8359-5793A3DEC03B}" srcOrd="2" destOrd="0" presId="urn:microsoft.com/office/officeart/2005/8/layout/hierarchy3"/>
    <dgm:cxn modelId="{2D710EE4-8FD3-4153-8AFB-39AD78F6872E}" type="presParOf" srcId="{92BBBDAF-960D-476F-88A1-183FE688C76B}" destId="{D6016DA1-1547-4CF4-A6F5-34748D3FE4C9}" srcOrd="3" destOrd="0" presId="urn:microsoft.com/office/officeart/2005/8/layout/hierarchy3"/>
    <dgm:cxn modelId="{AC8EE506-3625-4C49-991A-1797937C2639}" type="presParOf" srcId="{92BBBDAF-960D-476F-88A1-183FE688C76B}" destId="{7B52C634-1471-4BC0-A106-5401452AF31A}" srcOrd="4" destOrd="0" presId="urn:microsoft.com/office/officeart/2005/8/layout/hierarchy3"/>
    <dgm:cxn modelId="{94939C20-3396-44E8-A5DE-5C1C3443E5CC}" type="presParOf" srcId="{92BBBDAF-960D-476F-88A1-183FE688C76B}" destId="{7C7DEDDC-6F8A-4B61-85E9-2F5CCA68EB6A}" srcOrd="5" destOrd="0" presId="urn:microsoft.com/office/officeart/2005/8/layout/hierarchy3"/>
    <dgm:cxn modelId="{3F1F17DF-FCD6-4B00-92B0-FD5733C72A7E}" type="presParOf" srcId="{92BBBDAF-960D-476F-88A1-183FE688C76B}" destId="{68A706E1-5884-402D-A43C-9ED60908B655}" srcOrd="6" destOrd="0" presId="urn:microsoft.com/office/officeart/2005/8/layout/hierarchy3"/>
    <dgm:cxn modelId="{8327F832-52BE-47FB-91E7-BAC55FCA4C71}" type="presParOf" srcId="{92BBBDAF-960D-476F-88A1-183FE688C76B}" destId="{67C58FDF-A5C1-4F9F-812C-D3766775FB2A}" srcOrd="7" destOrd="0" presId="urn:microsoft.com/office/officeart/2005/8/layout/hierarchy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94A1C84-8BD4-427A-95ED-DC8FFA0A5C9A}" type="doc">
      <dgm:prSet loTypeId="urn:microsoft.com/office/officeart/2005/8/layout/hierarchy3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US"/>
        </a:p>
      </dgm:t>
    </dgm:pt>
    <dgm:pt modelId="{14E0801F-3823-4375-938F-A98F461FE4DF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Arquitectura modular y extensible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3DA9BDC3-DAB4-40D6-967D-23048FE0C3E9}" type="parTrans" cxnId="{1041090C-271B-479F-B4F9-2975698869DD}">
      <dgm:prSet/>
      <dgm:spPr>
        <a:ln>
          <a:solidFill>
            <a:schemeClr val="accent4"/>
          </a:solidFill>
        </a:ln>
      </dgm:spPr>
      <dgm:t>
        <a:bodyPr/>
        <a:lstStyle/>
        <a:p>
          <a:endParaRPr lang="es-US"/>
        </a:p>
      </dgm:t>
    </dgm:pt>
    <dgm:pt modelId="{F0E075B9-A017-43C9-8C7E-9D4473AC8F1B}" type="sibTrans" cxnId="{1041090C-271B-479F-B4F9-2975698869DD}">
      <dgm:prSet/>
      <dgm:spPr/>
      <dgm:t>
        <a:bodyPr/>
        <a:lstStyle/>
        <a:p>
          <a:endParaRPr lang="es-US"/>
        </a:p>
      </dgm:t>
    </dgm:pt>
    <dgm:pt modelId="{3F4CE09D-A958-4D4C-83E5-D2FA473274EA}">
      <dgm:prSet phldrT="[Texto]" custT="1"/>
      <dgm:spPr>
        <a:ln>
          <a:solidFill>
            <a:schemeClr val="accent5">
              <a:lumMod val="75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Fiabilidad y rendimiento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48B1E5DD-AB7B-47B9-A43C-75A3D8C6D1B9}" type="parTrans" cxnId="{3196B7B2-3900-48F8-93F1-2FA612DED4C8}">
      <dgm:prSet/>
      <dgm:spPr>
        <a:ln>
          <a:solidFill>
            <a:schemeClr val="tx1"/>
          </a:solidFill>
        </a:ln>
      </dgm:spPr>
      <dgm:t>
        <a:bodyPr/>
        <a:lstStyle/>
        <a:p>
          <a:endParaRPr lang="es-US"/>
        </a:p>
      </dgm:t>
    </dgm:pt>
    <dgm:pt modelId="{0BDFC37B-8DF7-4B99-8709-F16055ABB901}" type="sibTrans" cxnId="{3196B7B2-3900-48F8-93F1-2FA612DED4C8}">
      <dgm:prSet/>
      <dgm:spPr/>
      <dgm:t>
        <a:bodyPr/>
        <a:lstStyle/>
        <a:p>
          <a:endParaRPr lang="es-US"/>
        </a:p>
      </dgm:t>
    </dgm:pt>
    <dgm:pt modelId="{1F3F4989-E947-4E84-B916-9404668F38A7}">
      <dgm:prSet phldrT="[Texto]" custT="1"/>
      <dgm:spPr>
        <a:ln>
          <a:solidFill>
            <a:schemeClr val="tx1"/>
          </a:solidFill>
        </a:ln>
      </dgm:spPr>
      <dgm:t>
        <a:bodyPr/>
        <a:lstStyle/>
        <a:p>
          <a:r>
            <a:rPr lang="es-EC" sz="2400" b="1" i="1" dirty="0" smtClean="0">
              <a:latin typeface="Times New Roman" pitchFamily="18" charset="0"/>
              <a:cs typeface="Times New Roman" pitchFamily="18" charset="0"/>
            </a:rPr>
            <a:t>Glassfish</a:t>
          </a:r>
          <a:endParaRPr lang="es-US" sz="2400" b="1" i="1" dirty="0">
            <a:latin typeface="Times New Roman" pitchFamily="18" charset="0"/>
            <a:cs typeface="Times New Roman" pitchFamily="18" charset="0"/>
          </a:endParaRPr>
        </a:p>
      </dgm:t>
    </dgm:pt>
    <dgm:pt modelId="{8CACE986-31D3-4652-B4F7-50E17E1D3937}" type="sibTrans" cxnId="{584D4B49-C5E9-4DFE-9FA3-7E5FB2E06A25}">
      <dgm:prSet/>
      <dgm:spPr/>
      <dgm:t>
        <a:bodyPr/>
        <a:lstStyle/>
        <a:p>
          <a:endParaRPr lang="es-US"/>
        </a:p>
      </dgm:t>
    </dgm:pt>
    <dgm:pt modelId="{638EC104-2CED-4A74-847B-6FEABA05118E}" type="parTrans" cxnId="{584D4B49-C5E9-4DFE-9FA3-7E5FB2E06A25}">
      <dgm:prSet/>
      <dgm:spPr/>
      <dgm:t>
        <a:bodyPr/>
        <a:lstStyle/>
        <a:p>
          <a:endParaRPr lang="es-US"/>
        </a:p>
      </dgm:t>
    </dgm:pt>
    <dgm:pt modelId="{4EAFA23A-426B-4680-8E80-FFE1A51A02B8}">
      <dgm:prSet phldrT="[Texto]" custT="1"/>
      <dgm:spPr>
        <a:ln>
          <a:solidFill>
            <a:schemeClr val="accent5">
              <a:lumMod val="75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Definida en plataforma Java EE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CFE8796C-A0F2-4051-B982-7F7860FF1141}" type="parTrans" cxnId="{EE7F9BDB-E74A-4D66-807B-01BE02225FCB}">
      <dgm:prSet/>
      <dgm:spPr>
        <a:ln>
          <a:solidFill>
            <a:schemeClr val="tx1"/>
          </a:solidFill>
        </a:ln>
      </dgm:spPr>
      <dgm:t>
        <a:bodyPr/>
        <a:lstStyle/>
        <a:p>
          <a:endParaRPr lang="es-US"/>
        </a:p>
      </dgm:t>
    </dgm:pt>
    <dgm:pt modelId="{CFB08E37-6392-4FE6-B232-E25232FF2AB8}" type="sibTrans" cxnId="{EE7F9BDB-E74A-4D66-807B-01BE02225FCB}">
      <dgm:prSet/>
      <dgm:spPr/>
      <dgm:t>
        <a:bodyPr/>
        <a:lstStyle/>
        <a:p>
          <a:endParaRPr lang="es-US"/>
        </a:p>
      </dgm:t>
    </dgm:pt>
    <dgm:pt modelId="{C9C3975C-68B6-439D-9C98-E1193FD3297A}" type="pres">
      <dgm:prSet presAssocID="{294A1C84-8BD4-427A-95ED-DC8FFA0A5C9A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154AB9AB-A96E-4075-A632-4F92E9184833}" type="pres">
      <dgm:prSet presAssocID="{1F3F4989-E947-4E84-B916-9404668F38A7}" presName="root" presStyleCnt="0"/>
      <dgm:spPr/>
    </dgm:pt>
    <dgm:pt modelId="{BF4847B0-E848-408A-9B83-C0D1139ED5F5}" type="pres">
      <dgm:prSet presAssocID="{1F3F4989-E947-4E84-B916-9404668F38A7}" presName="rootComposite" presStyleCnt="0"/>
      <dgm:spPr/>
    </dgm:pt>
    <dgm:pt modelId="{83A1E872-D068-4D98-8BA6-ABEDAB3EABBC}" type="pres">
      <dgm:prSet presAssocID="{1F3F4989-E947-4E84-B916-9404668F38A7}" presName="rootText" presStyleLbl="node1" presStyleIdx="0" presStyleCnt="1" custScaleY="23931" custLinFactNeighborX="3362" custLinFactNeighborY="17352"/>
      <dgm:spPr/>
      <dgm:t>
        <a:bodyPr/>
        <a:lstStyle/>
        <a:p>
          <a:endParaRPr lang="es-US"/>
        </a:p>
      </dgm:t>
    </dgm:pt>
    <dgm:pt modelId="{6782B6D1-AD31-42ED-976B-CE5578B361D0}" type="pres">
      <dgm:prSet presAssocID="{1F3F4989-E947-4E84-B916-9404668F38A7}" presName="rootConnector" presStyleLbl="node1" presStyleIdx="0" presStyleCnt="1"/>
      <dgm:spPr/>
      <dgm:t>
        <a:bodyPr/>
        <a:lstStyle/>
        <a:p>
          <a:endParaRPr lang="es-EC"/>
        </a:p>
      </dgm:t>
    </dgm:pt>
    <dgm:pt modelId="{92BBBDAF-960D-476F-88A1-183FE688C76B}" type="pres">
      <dgm:prSet presAssocID="{1F3F4989-E947-4E84-B916-9404668F38A7}" presName="childShape" presStyleCnt="0"/>
      <dgm:spPr/>
    </dgm:pt>
    <dgm:pt modelId="{B7C17FE3-C2E4-4E62-A466-A070033B51FC}" type="pres">
      <dgm:prSet presAssocID="{3DA9BDC3-DAB4-40D6-967D-23048FE0C3E9}" presName="Name13" presStyleLbl="parChTrans1D2" presStyleIdx="0" presStyleCnt="3"/>
      <dgm:spPr/>
      <dgm:t>
        <a:bodyPr/>
        <a:lstStyle/>
        <a:p>
          <a:endParaRPr lang="es-EC"/>
        </a:p>
      </dgm:t>
    </dgm:pt>
    <dgm:pt modelId="{EB91B48A-805B-43A3-94F1-58580F416657}" type="pres">
      <dgm:prSet presAssocID="{14E0801F-3823-4375-938F-A98F461FE4DF}" presName="childText" presStyleLbl="bgAcc1" presStyleIdx="0" presStyleCnt="3" custScaleX="171985" custScaleY="24227" custLinFactNeighborX="78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B52C634-1471-4BC0-A106-5401452AF31A}" type="pres">
      <dgm:prSet presAssocID="{48B1E5DD-AB7B-47B9-A43C-75A3D8C6D1B9}" presName="Name13" presStyleLbl="parChTrans1D2" presStyleIdx="1" presStyleCnt="3"/>
      <dgm:spPr/>
      <dgm:t>
        <a:bodyPr/>
        <a:lstStyle/>
        <a:p>
          <a:endParaRPr lang="es-US"/>
        </a:p>
      </dgm:t>
    </dgm:pt>
    <dgm:pt modelId="{7C7DEDDC-6F8A-4B61-85E9-2F5CCA68EB6A}" type="pres">
      <dgm:prSet presAssocID="{3F4CE09D-A958-4D4C-83E5-D2FA473274EA}" presName="childText" presStyleLbl="bgAcc1" presStyleIdx="1" presStyleCnt="3" custScaleX="171985" custScaleY="24227" custLinFactNeighborX="-433" custLinFactNeighborY="-1883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8A706E1-5884-402D-A43C-9ED60908B655}" type="pres">
      <dgm:prSet presAssocID="{CFE8796C-A0F2-4051-B982-7F7860FF1141}" presName="Name13" presStyleLbl="parChTrans1D2" presStyleIdx="2" presStyleCnt="3"/>
      <dgm:spPr/>
      <dgm:t>
        <a:bodyPr/>
        <a:lstStyle/>
        <a:p>
          <a:endParaRPr lang="es-US"/>
        </a:p>
      </dgm:t>
    </dgm:pt>
    <dgm:pt modelId="{67C58FDF-A5C1-4F9F-812C-D3766775FB2A}" type="pres">
      <dgm:prSet presAssocID="{4EAFA23A-426B-4680-8E80-FFE1A51A02B8}" presName="childText" presStyleLbl="bgAcc1" presStyleIdx="2" presStyleCnt="3" custScaleX="171866" custScaleY="22011" custLinFactNeighborX="-937" custLinFactNeighborY="-36310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CCE77D0D-0B22-4B4B-9F79-794D610C2AAA}" type="presOf" srcId="{CFE8796C-A0F2-4051-B982-7F7860FF1141}" destId="{68A706E1-5884-402D-A43C-9ED60908B655}" srcOrd="0" destOrd="0" presId="urn:microsoft.com/office/officeart/2005/8/layout/hierarchy3"/>
    <dgm:cxn modelId="{DC3200C8-BE74-4B57-A336-0F18C9BFB026}" type="presOf" srcId="{1F3F4989-E947-4E84-B916-9404668F38A7}" destId="{83A1E872-D068-4D98-8BA6-ABEDAB3EABBC}" srcOrd="0" destOrd="0" presId="urn:microsoft.com/office/officeart/2005/8/layout/hierarchy3"/>
    <dgm:cxn modelId="{A3BBA2D4-EB6D-44D1-ABC7-B1ADD1376D7D}" type="presOf" srcId="{48B1E5DD-AB7B-47B9-A43C-75A3D8C6D1B9}" destId="{7B52C634-1471-4BC0-A106-5401452AF31A}" srcOrd="0" destOrd="0" presId="urn:microsoft.com/office/officeart/2005/8/layout/hierarchy3"/>
    <dgm:cxn modelId="{75B644D3-B723-4AD9-87C5-A4EDB0A7276D}" type="presOf" srcId="{3DA9BDC3-DAB4-40D6-967D-23048FE0C3E9}" destId="{B7C17FE3-C2E4-4E62-A466-A070033B51FC}" srcOrd="0" destOrd="0" presId="urn:microsoft.com/office/officeart/2005/8/layout/hierarchy3"/>
    <dgm:cxn modelId="{EE7F9BDB-E74A-4D66-807B-01BE02225FCB}" srcId="{1F3F4989-E947-4E84-B916-9404668F38A7}" destId="{4EAFA23A-426B-4680-8E80-FFE1A51A02B8}" srcOrd="2" destOrd="0" parTransId="{CFE8796C-A0F2-4051-B982-7F7860FF1141}" sibTransId="{CFB08E37-6392-4FE6-B232-E25232FF2AB8}"/>
    <dgm:cxn modelId="{0B3B86DE-9E41-42C7-9198-B4D3C005A7A7}" type="presOf" srcId="{1F3F4989-E947-4E84-B916-9404668F38A7}" destId="{6782B6D1-AD31-42ED-976B-CE5578B361D0}" srcOrd="1" destOrd="0" presId="urn:microsoft.com/office/officeart/2005/8/layout/hierarchy3"/>
    <dgm:cxn modelId="{3196B7B2-3900-48F8-93F1-2FA612DED4C8}" srcId="{1F3F4989-E947-4E84-B916-9404668F38A7}" destId="{3F4CE09D-A958-4D4C-83E5-D2FA473274EA}" srcOrd="1" destOrd="0" parTransId="{48B1E5DD-AB7B-47B9-A43C-75A3D8C6D1B9}" sibTransId="{0BDFC37B-8DF7-4B99-8709-F16055ABB901}"/>
    <dgm:cxn modelId="{1B8EFF13-B4A2-4E52-A6AA-4D667F990A98}" type="presOf" srcId="{3F4CE09D-A958-4D4C-83E5-D2FA473274EA}" destId="{7C7DEDDC-6F8A-4B61-85E9-2F5CCA68EB6A}" srcOrd="0" destOrd="0" presId="urn:microsoft.com/office/officeart/2005/8/layout/hierarchy3"/>
    <dgm:cxn modelId="{EC69CF1E-369F-4C56-8D8F-596D7912FAD7}" type="presOf" srcId="{294A1C84-8BD4-427A-95ED-DC8FFA0A5C9A}" destId="{C9C3975C-68B6-439D-9C98-E1193FD3297A}" srcOrd="0" destOrd="0" presId="urn:microsoft.com/office/officeart/2005/8/layout/hierarchy3"/>
    <dgm:cxn modelId="{584D4B49-C5E9-4DFE-9FA3-7E5FB2E06A25}" srcId="{294A1C84-8BD4-427A-95ED-DC8FFA0A5C9A}" destId="{1F3F4989-E947-4E84-B916-9404668F38A7}" srcOrd="0" destOrd="0" parTransId="{638EC104-2CED-4A74-847B-6FEABA05118E}" sibTransId="{8CACE986-31D3-4652-B4F7-50E17E1D3937}"/>
    <dgm:cxn modelId="{085C2B8E-6DA3-46C3-A806-503BFB0F3278}" type="presOf" srcId="{14E0801F-3823-4375-938F-A98F461FE4DF}" destId="{EB91B48A-805B-43A3-94F1-58580F416657}" srcOrd="0" destOrd="0" presId="urn:microsoft.com/office/officeart/2005/8/layout/hierarchy3"/>
    <dgm:cxn modelId="{07E480EF-19AF-499D-94ED-A621FD3F16C7}" type="presOf" srcId="{4EAFA23A-426B-4680-8E80-FFE1A51A02B8}" destId="{67C58FDF-A5C1-4F9F-812C-D3766775FB2A}" srcOrd="0" destOrd="0" presId="urn:microsoft.com/office/officeart/2005/8/layout/hierarchy3"/>
    <dgm:cxn modelId="{1041090C-271B-479F-B4F9-2975698869DD}" srcId="{1F3F4989-E947-4E84-B916-9404668F38A7}" destId="{14E0801F-3823-4375-938F-A98F461FE4DF}" srcOrd="0" destOrd="0" parTransId="{3DA9BDC3-DAB4-40D6-967D-23048FE0C3E9}" sibTransId="{F0E075B9-A017-43C9-8C7E-9D4473AC8F1B}"/>
    <dgm:cxn modelId="{CB92729D-DA48-4A68-9E93-5724B55B88B3}" type="presParOf" srcId="{C9C3975C-68B6-439D-9C98-E1193FD3297A}" destId="{154AB9AB-A96E-4075-A632-4F92E9184833}" srcOrd="0" destOrd="0" presId="urn:microsoft.com/office/officeart/2005/8/layout/hierarchy3"/>
    <dgm:cxn modelId="{A11DFFB7-16CB-4022-82A5-9E7253EC2AAB}" type="presParOf" srcId="{154AB9AB-A96E-4075-A632-4F92E9184833}" destId="{BF4847B0-E848-408A-9B83-C0D1139ED5F5}" srcOrd="0" destOrd="0" presId="urn:microsoft.com/office/officeart/2005/8/layout/hierarchy3"/>
    <dgm:cxn modelId="{4AC29427-366B-4A8A-944D-3B16C43A44B3}" type="presParOf" srcId="{BF4847B0-E848-408A-9B83-C0D1139ED5F5}" destId="{83A1E872-D068-4D98-8BA6-ABEDAB3EABBC}" srcOrd="0" destOrd="0" presId="urn:microsoft.com/office/officeart/2005/8/layout/hierarchy3"/>
    <dgm:cxn modelId="{6EA56DA5-13CD-4A7F-9449-302B81B0A193}" type="presParOf" srcId="{BF4847B0-E848-408A-9B83-C0D1139ED5F5}" destId="{6782B6D1-AD31-42ED-976B-CE5578B361D0}" srcOrd="1" destOrd="0" presId="urn:microsoft.com/office/officeart/2005/8/layout/hierarchy3"/>
    <dgm:cxn modelId="{4CB799F9-DE37-41C4-A79E-6A58341D3957}" type="presParOf" srcId="{154AB9AB-A96E-4075-A632-4F92E9184833}" destId="{92BBBDAF-960D-476F-88A1-183FE688C76B}" srcOrd="1" destOrd="0" presId="urn:microsoft.com/office/officeart/2005/8/layout/hierarchy3"/>
    <dgm:cxn modelId="{809FAB75-AE77-4D5F-8FCE-C8F649F8FB57}" type="presParOf" srcId="{92BBBDAF-960D-476F-88A1-183FE688C76B}" destId="{B7C17FE3-C2E4-4E62-A466-A070033B51FC}" srcOrd="0" destOrd="0" presId="urn:microsoft.com/office/officeart/2005/8/layout/hierarchy3"/>
    <dgm:cxn modelId="{6C8528F7-A924-491A-8B74-60EE9B943ECE}" type="presParOf" srcId="{92BBBDAF-960D-476F-88A1-183FE688C76B}" destId="{EB91B48A-805B-43A3-94F1-58580F416657}" srcOrd="1" destOrd="0" presId="urn:microsoft.com/office/officeart/2005/8/layout/hierarchy3"/>
    <dgm:cxn modelId="{C24C84A0-1810-4AEC-8B4F-FA01A4B4CE3C}" type="presParOf" srcId="{92BBBDAF-960D-476F-88A1-183FE688C76B}" destId="{7B52C634-1471-4BC0-A106-5401452AF31A}" srcOrd="2" destOrd="0" presId="urn:microsoft.com/office/officeart/2005/8/layout/hierarchy3"/>
    <dgm:cxn modelId="{70E1CA86-9FAE-4F54-8CC0-938DE47DB1CC}" type="presParOf" srcId="{92BBBDAF-960D-476F-88A1-183FE688C76B}" destId="{7C7DEDDC-6F8A-4B61-85E9-2F5CCA68EB6A}" srcOrd="3" destOrd="0" presId="urn:microsoft.com/office/officeart/2005/8/layout/hierarchy3"/>
    <dgm:cxn modelId="{9654518B-E5E9-494A-B529-CF35A22C1A95}" type="presParOf" srcId="{92BBBDAF-960D-476F-88A1-183FE688C76B}" destId="{68A706E1-5884-402D-A43C-9ED60908B655}" srcOrd="4" destOrd="0" presId="urn:microsoft.com/office/officeart/2005/8/layout/hierarchy3"/>
    <dgm:cxn modelId="{A1A93FAE-24DA-49BC-AC58-B00035B9DEFE}" type="presParOf" srcId="{92BBBDAF-960D-476F-88A1-183FE688C76B}" destId="{67C58FDF-A5C1-4F9F-812C-D3766775FB2A}" srcOrd="5" destOrd="0" presId="urn:microsoft.com/office/officeart/2005/8/layout/hierarchy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94A1C84-8BD4-427A-95ED-DC8FFA0A5C9A}" type="doc">
      <dgm:prSet loTypeId="urn:microsoft.com/office/officeart/2005/8/layout/hierarchy3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US"/>
        </a:p>
      </dgm:t>
    </dgm:pt>
    <dgm:pt modelId="{73AE85B3-1011-454F-A00B-7167EA1D828A}">
      <dgm:prSet phldrT="[Texto]" custT="1"/>
      <dgm:spPr>
        <a:solidFill>
          <a:schemeClr val="accent2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sz="2400" b="1" i="1" dirty="0" smtClean="0">
              <a:latin typeface="Times New Roman" pitchFamily="18" charset="0"/>
              <a:cs typeface="Times New Roman" pitchFamily="18" charset="0"/>
            </a:rPr>
            <a:t>NETBEANS</a:t>
          </a:r>
          <a:endParaRPr lang="es-US" sz="2400" b="1" i="1" dirty="0">
            <a:latin typeface="Times New Roman" pitchFamily="18" charset="0"/>
            <a:cs typeface="Times New Roman" pitchFamily="18" charset="0"/>
          </a:endParaRPr>
        </a:p>
      </dgm:t>
    </dgm:pt>
    <dgm:pt modelId="{35A58946-CCDB-4049-A33C-5D60B9DD434E}" type="parTrans" cxnId="{473C3C1D-3ADB-40BE-9303-53094C9E9EC5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F942F6C4-2736-417A-A90B-4941D28C55A1}" type="sibTrans" cxnId="{473C3C1D-3ADB-40BE-9303-53094C9E9EC5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1884024F-BAA3-4004-96B9-0AE428D2568D}">
      <dgm:prSet phldrT="[Texto]" custT="1"/>
      <dgm:spPr>
        <a:ln>
          <a:solidFill>
            <a:schemeClr val="accent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Modularización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DCBE2589-5739-4260-8EE7-4D582E725D44}" type="parTrans" cxnId="{748302CD-D3BD-47C8-A717-B694FABEA656}">
      <dgm:prSet/>
      <dgm:spPr>
        <a:ln>
          <a:solidFill>
            <a:schemeClr val="tx1"/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6A74F7D5-82C4-4F8E-A2F0-0E337D16CF9B}" type="sibTrans" cxnId="{748302CD-D3BD-47C8-A717-B694FABEA656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F7DCB607-A3B5-406D-92ED-B06FA3144DE2}">
      <dgm:prSet phldrT="[Texto]" custT="1"/>
      <dgm:spPr>
        <a:ln>
          <a:solidFill>
            <a:schemeClr val="accent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Código abierto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9B959CE0-3B14-41C9-9AB0-3C4AF2F195B8}" type="parTrans" cxnId="{8C91E4BC-5856-47BE-B617-E9BD0F5A0A54}">
      <dgm:prSet/>
      <dgm:spPr>
        <a:ln>
          <a:solidFill>
            <a:schemeClr val="tx1"/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E8D76B84-2AA4-49F5-A25A-DBA193707539}" type="sibTrans" cxnId="{8C91E4BC-5856-47BE-B617-E9BD0F5A0A54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AAAFFE81-396D-4E0D-AC76-8D78A19A93BC}">
      <dgm:prSet phldrT="[Texto]" custT="1"/>
      <dgm:spPr>
        <a:ln>
          <a:solidFill>
            <a:schemeClr val="accent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Reducción de complejidad en el desarrollo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D14D3D5D-90F7-4359-9810-2F113322A93B}" type="parTrans" cxnId="{543A0D15-6AB2-42C9-BD76-3BF61799A2C8}">
      <dgm:prSet/>
      <dgm:spPr>
        <a:ln>
          <a:solidFill>
            <a:schemeClr val="tx1"/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4AB77B82-E850-4370-88EB-B0F7239A2376}" type="sibTrans" cxnId="{543A0D15-6AB2-42C9-BD76-3BF61799A2C8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C9C3975C-68B6-439D-9C98-E1193FD3297A}" type="pres">
      <dgm:prSet presAssocID="{294A1C84-8BD4-427A-95ED-DC8FFA0A5C9A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0759482D-9018-491C-9E2F-536C09E2B09F}" type="pres">
      <dgm:prSet presAssocID="{73AE85B3-1011-454F-A00B-7167EA1D828A}" presName="root" presStyleCnt="0"/>
      <dgm:spPr/>
    </dgm:pt>
    <dgm:pt modelId="{AE294BDE-F6B9-403D-820E-DA2C5D4C99A1}" type="pres">
      <dgm:prSet presAssocID="{73AE85B3-1011-454F-A00B-7167EA1D828A}" presName="rootComposite" presStyleCnt="0"/>
      <dgm:spPr/>
    </dgm:pt>
    <dgm:pt modelId="{4660898E-E4C8-4D90-BF52-944BE15A6385}" type="pres">
      <dgm:prSet presAssocID="{73AE85B3-1011-454F-A00B-7167EA1D828A}" presName="rootText" presStyleLbl="node1" presStyleIdx="0" presStyleCnt="1" custScaleY="43436"/>
      <dgm:spPr/>
      <dgm:t>
        <a:bodyPr/>
        <a:lstStyle/>
        <a:p>
          <a:endParaRPr lang="es-US"/>
        </a:p>
      </dgm:t>
    </dgm:pt>
    <dgm:pt modelId="{BF6895B8-8C10-4D30-812D-2AF887F83A22}" type="pres">
      <dgm:prSet presAssocID="{73AE85B3-1011-454F-A00B-7167EA1D828A}" presName="rootConnector" presStyleLbl="node1" presStyleIdx="0" presStyleCnt="1"/>
      <dgm:spPr/>
      <dgm:t>
        <a:bodyPr/>
        <a:lstStyle/>
        <a:p>
          <a:endParaRPr lang="es-US"/>
        </a:p>
      </dgm:t>
    </dgm:pt>
    <dgm:pt modelId="{A85A603B-8704-45F0-9756-3DE294E2BB2F}" type="pres">
      <dgm:prSet presAssocID="{73AE85B3-1011-454F-A00B-7167EA1D828A}" presName="childShape" presStyleCnt="0"/>
      <dgm:spPr/>
    </dgm:pt>
    <dgm:pt modelId="{7B17D482-7D23-4610-BE86-E6AA208B37CF}" type="pres">
      <dgm:prSet presAssocID="{DCBE2589-5739-4260-8EE7-4D582E725D44}" presName="Name13" presStyleLbl="parChTrans1D2" presStyleIdx="0" presStyleCnt="3"/>
      <dgm:spPr/>
      <dgm:t>
        <a:bodyPr/>
        <a:lstStyle/>
        <a:p>
          <a:endParaRPr lang="es-US"/>
        </a:p>
      </dgm:t>
    </dgm:pt>
    <dgm:pt modelId="{F39FA960-407B-4073-8F5D-000D2895CC6F}" type="pres">
      <dgm:prSet presAssocID="{1884024F-BAA3-4004-96B9-0AE428D2568D}" presName="childText" presStyleLbl="bgAcc1" presStyleIdx="0" presStyleCnt="3" custScaleX="151721" custScaleY="4665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ABF6DD5D-9A90-4F0D-BEC0-6A5FED9C7FF6}" type="pres">
      <dgm:prSet presAssocID="{9B959CE0-3B14-41C9-9AB0-3C4AF2F195B8}" presName="Name13" presStyleLbl="parChTrans1D2" presStyleIdx="1" presStyleCnt="3"/>
      <dgm:spPr/>
      <dgm:t>
        <a:bodyPr/>
        <a:lstStyle/>
        <a:p>
          <a:endParaRPr lang="es-US"/>
        </a:p>
      </dgm:t>
    </dgm:pt>
    <dgm:pt modelId="{161A48A5-4A46-4265-A138-937F0671164E}" type="pres">
      <dgm:prSet presAssocID="{F7DCB607-A3B5-406D-92ED-B06FA3144DE2}" presName="childText" presStyleLbl="bgAcc1" presStyleIdx="1" presStyleCnt="3" custScaleX="151720" custScaleY="4665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4A6C940C-F379-448B-A2C7-5473FE9EB058}" type="pres">
      <dgm:prSet presAssocID="{D14D3D5D-90F7-4359-9810-2F113322A93B}" presName="Name13" presStyleLbl="parChTrans1D2" presStyleIdx="2" presStyleCnt="3"/>
      <dgm:spPr/>
      <dgm:t>
        <a:bodyPr/>
        <a:lstStyle/>
        <a:p>
          <a:endParaRPr lang="es-US"/>
        </a:p>
      </dgm:t>
    </dgm:pt>
    <dgm:pt modelId="{3FE84FA4-BDCC-4E4B-A368-A4398B0137EE}" type="pres">
      <dgm:prSet presAssocID="{AAAFFE81-396D-4E0D-AC76-8D78A19A93BC}" presName="childText" presStyleLbl="bgAcc1" presStyleIdx="2" presStyleCnt="3" custScaleX="151720" custScaleY="7916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</dgm:ptLst>
  <dgm:cxnLst>
    <dgm:cxn modelId="{309E42EA-1033-408D-9C5C-541D36619609}" type="presOf" srcId="{AAAFFE81-396D-4E0D-AC76-8D78A19A93BC}" destId="{3FE84FA4-BDCC-4E4B-A368-A4398B0137EE}" srcOrd="0" destOrd="0" presId="urn:microsoft.com/office/officeart/2005/8/layout/hierarchy3"/>
    <dgm:cxn modelId="{72D881E3-DE96-4541-8C9F-9D876FF23B35}" type="presOf" srcId="{294A1C84-8BD4-427A-95ED-DC8FFA0A5C9A}" destId="{C9C3975C-68B6-439D-9C98-E1193FD3297A}" srcOrd="0" destOrd="0" presId="urn:microsoft.com/office/officeart/2005/8/layout/hierarchy3"/>
    <dgm:cxn modelId="{3B0C6FDF-82F2-486D-957C-831D9821423B}" type="presOf" srcId="{F7DCB607-A3B5-406D-92ED-B06FA3144DE2}" destId="{161A48A5-4A46-4265-A138-937F0671164E}" srcOrd="0" destOrd="0" presId="urn:microsoft.com/office/officeart/2005/8/layout/hierarchy3"/>
    <dgm:cxn modelId="{8C91E4BC-5856-47BE-B617-E9BD0F5A0A54}" srcId="{73AE85B3-1011-454F-A00B-7167EA1D828A}" destId="{F7DCB607-A3B5-406D-92ED-B06FA3144DE2}" srcOrd="1" destOrd="0" parTransId="{9B959CE0-3B14-41C9-9AB0-3C4AF2F195B8}" sibTransId="{E8D76B84-2AA4-49F5-A25A-DBA193707539}"/>
    <dgm:cxn modelId="{473C3C1D-3ADB-40BE-9303-53094C9E9EC5}" srcId="{294A1C84-8BD4-427A-95ED-DC8FFA0A5C9A}" destId="{73AE85B3-1011-454F-A00B-7167EA1D828A}" srcOrd="0" destOrd="0" parTransId="{35A58946-CCDB-4049-A33C-5D60B9DD434E}" sibTransId="{F942F6C4-2736-417A-A90B-4941D28C55A1}"/>
    <dgm:cxn modelId="{748302CD-D3BD-47C8-A717-B694FABEA656}" srcId="{73AE85B3-1011-454F-A00B-7167EA1D828A}" destId="{1884024F-BAA3-4004-96B9-0AE428D2568D}" srcOrd="0" destOrd="0" parTransId="{DCBE2589-5739-4260-8EE7-4D582E725D44}" sibTransId="{6A74F7D5-82C4-4F8E-A2F0-0E337D16CF9B}"/>
    <dgm:cxn modelId="{BD192DE4-C095-410F-8077-24DBE59DC9EC}" type="presOf" srcId="{9B959CE0-3B14-41C9-9AB0-3C4AF2F195B8}" destId="{ABF6DD5D-9A90-4F0D-BEC0-6A5FED9C7FF6}" srcOrd="0" destOrd="0" presId="urn:microsoft.com/office/officeart/2005/8/layout/hierarchy3"/>
    <dgm:cxn modelId="{8326C591-C4E7-4C49-81CA-E3211671135A}" type="presOf" srcId="{D14D3D5D-90F7-4359-9810-2F113322A93B}" destId="{4A6C940C-F379-448B-A2C7-5473FE9EB058}" srcOrd="0" destOrd="0" presId="urn:microsoft.com/office/officeart/2005/8/layout/hierarchy3"/>
    <dgm:cxn modelId="{DF19630D-F6C7-4410-9544-EC9AB59119F5}" type="presOf" srcId="{1884024F-BAA3-4004-96B9-0AE428D2568D}" destId="{F39FA960-407B-4073-8F5D-000D2895CC6F}" srcOrd="0" destOrd="0" presId="urn:microsoft.com/office/officeart/2005/8/layout/hierarchy3"/>
    <dgm:cxn modelId="{FEB08242-C06B-445B-BBCA-F5317165C568}" type="presOf" srcId="{73AE85B3-1011-454F-A00B-7167EA1D828A}" destId="{4660898E-E4C8-4D90-BF52-944BE15A6385}" srcOrd="0" destOrd="0" presId="urn:microsoft.com/office/officeart/2005/8/layout/hierarchy3"/>
    <dgm:cxn modelId="{F4E1840A-B51E-461F-9330-F5344EB21F71}" type="presOf" srcId="{73AE85B3-1011-454F-A00B-7167EA1D828A}" destId="{BF6895B8-8C10-4D30-812D-2AF887F83A22}" srcOrd="1" destOrd="0" presId="urn:microsoft.com/office/officeart/2005/8/layout/hierarchy3"/>
    <dgm:cxn modelId="{543A0D15-6AB2-42C9-BD76-3BF61799A2C8}" srcId="{73AE85B3-1011-454F-A00B-7167EA1D828A}" destId="{AAAFFE81-396D-4E0D-AC76-8D78A19A93BC}" srcOrd="2" destOrd="0" parTransId="{D14D3D5D-90F7-4359-9810-2F113322A93B}" sibTransId="{4AB77B82-E850-4370-88EB-B0F7239A2376}"/>
    <dgm:cxn modelId="{A7A17389-5FD3-451C-AF55-2E46E127FB2A}" type="presOf" srcId="{DCBE2589-5739-4260-8EE7-4D582E725D44}" destId="{7B17D482-7D23-4610-BE86-E6AA208B37CF}" srcOrd="0" destOrd="0" presId="urn:microsoft.com/office/officeart/2005/8/layout/hierarchy3"/>
    <dgm:cxn modelId="{0555A91E-4598-4C90-A49C-9C01C4A2F740}" type="presParOf" srcId="{C9C3975C-68B6-439D-9C98-E1193FD3297A}" destId="{0759482D-9018-491C-9E2F-536C09E2B09F}" srcOrd="0" destOrd="0" presId="urn:microsoft.com/office/officeart/2005/8/layout/hierarchy3"/>
    <dgm:cxn modelId="{ACF59168-5273-4C5A-AD71-EEA5959DD48B}" type="presParOf" srcId="{0759482D-9018-491C-9E2F-536C09E2B09F}" destId="{AE294BDE-F6B9-403D-820E-DA2C5D4C99A1}" srcOrd="0" destOrd="0" presId="urn:microsoft.com/office/officeart/2005/8/layout/hierarchy3"/>
    <dgm:cxn modelId="{F0795E07-2E4C-4216-8BA8-5721545448D2}" type="presParOf" srcId="{AE294BDE-F6B9-403D-820E-DA2C5D4C99A1}" destId="{4660898E-E4C8-4D90-BF52-944BE15A6385}" srcOrd="0" destOrd="0" presId="urn:microsoft.com/office/officeart/2005/8/layout/hierarchy3"/>
    <dgm:cxn modelId="{31AE0423-4BEB-4FFE-B6E5-6BEAE1AA30F8}" type="presParOf" srcId="{AE294BDE-F6B9-403D-820E-DA2C5D4C99A1}" destId="{BF6895B8-8C10-4D30-812D-2AF887F83A22}" srcOrd="1" destOrd="0" presId="urn:microsoft.com/office/officeart/2005/8/layout/hierarchy3"/>
    <dgm:cxn modelId="{5D37157D-4846-4C85-9C51-7D30259D4E2E}" type="presParOf" srcId="{0759482D-9018-491C-9E2F-536C09E2B09F}" destId="{A85A603B-8704-45F0-9756-3DE294E2BB2F}" srcOrd="1" destOrd="0" presId="urn:microsoft.com/office/officeart/2005/8/layout/hierarchy3"/>
    <dgm:cxn modelId="{75575DF3-4535-41A5-8B12-CB2A0916810D}" type="presParOf" srcId="{A85A603B-8704-45F0-9756-3DE294E2BB2F}" destId="{7B17D482-7D23-4610-BE86-E6AA208B37CF}" srcOrd="0" destOrd="0" presId="urn:microsoft.com/office/officeart/2005/8/layout/hierarchy3"/>
    <dgm:cxn modelId="{06FF1479-CC78-424A-8D1A-CEBD27FBCEB0}" type="presParOf" srcId="{A85A603B-8704-45F0-9756-3DE294E2BB2F}" destId="{F39FA960-407B-4073-8F5D-000D2895CC6F}" srcOrd="1" destOrd="0" presId="urn:microsoft.com/office/officeart/2005/8/layout/hierarchy3"/>
    <dgm:cxn modelId="{E24C3BBA-1B8F-4DF9-95CA-F6BC7DFF7F19}" type="presParOf" srcId="{A85A603B-8704-45F0-9756-3DE294E2BB2F}" destId="{ABF6DD5D-9A90-4F0D-BEC0-6A5FED9C7FF6}" srcOrd="2" destOrd="0" presId="urn:microsoft.com/office/officeart/2005/8/layout/hierarchy3"/>
    <dgm:cxn modelId="{313E9A74-F374-4486-99CD-8446FDE219EF}" type="presParOf" srcId="{A85A603B-8704-45F0-9756-3DE294E2BB2F}" destId="{161A48A5-4A46-4265-A138-937F0671164E}" srcOrd="3" destOrd="0" presId="urn:microsoft.com/office/officeart/2005/8/layout/hierarchy3"/>
    <dgm:cxn modelId="{62513625-DC79-4F66-9A94-69CA0C2DCF27}" type="presParOf" srcId="{A85A603B-8704-45F0-9756-3DE294E2BB2F}" destId="{4A6C940C-F379-448B-A2C7-5473FE9EB058}" srcOrd="4" destOrd="0" presId="urn:microsoft.com/office/officeart/2005/8/layout/hierarchy3"/>
    <dgm:cxn modelId="{0B524BE2-7A2D-443A-967F-E3C4578C3C42}" type="presParOf" srcId="{A85A603B-8704-45F0-9756-3DE294E2BB2F}" destId="{3FE84FA4-BDCC-4E4B-A368-A4398B0137EE}" srcOrd="5" destOrd="0" presId="urn:microsoft.com/office/officeart/2005/8/layout/hierarchy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94A1C84-8BD4-427A-95ED-DC8FFA0A5C9A}" type="doc">
      <dgm:prSet loTypeId="urn:microsoft.com/office/officeart/2005/8/layout/hierarchy3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US"/>
        </a:p>
      </dgm:t>
    </dgm:pt>
    <dgm:pt modelId="{14E0801F-3823-4375-938F-A98F461FE4DF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Ajax automático con tecnología Direct2 DOM.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3DA9BDC3-DAB4-40D6-967D-23048FE0C3E9}" type="parTrans" cxnId="{1041090C-271B-479F-B4F9-2975698869DD}">
      <dgm:prSet/>
      <dgm:spPr>
        <a:ln>
          <a:solidFill>
            <a:schemeClr val="accent4"/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F0E075B9-A017-43C9-8C7E-9D4473AC8F1B}" type="sibTrans" cxnId="{1041090C-271B-479F-B4F9-2975698869DD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B6AC124C-EA4D-4FC1-BA37-184D7F7DC72B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Seguridad.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A3656B7A-E4C9-4060-8CFF-8E71626EED83}" type="parTrans" cxnId="{6ED0D3E7-EF16-46BD-BE16-256752A8D665}">
      <dgm:prSet/>
      <dgm:spPr>
        <a:ln>
          <a:solidFill>
            <a:schemeClr val="accent4"/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C36A627F-F89D-49D7-9CA5-7DF5097B80F7}" type="sibTrans" cxnId="{6ED0D3E7-EF16-46BD-BE16-256752A8D665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C696A55F-2E91-4859-90DB-DB84183C29EB}">
      <dgm:prSet phldrT="[Texto]" custT="1"/>
      <dgm:spPr>
        <a:solidFill>
          <a:schemeClr val="accent2"/>
        </a:solidFill>
        <a:ln>
          <a:solidFill>
            <a:schemeClr val="tx1"/>
          </a:solidFill>
        </a:ln>
      </dgm:spPr>
      <dgm:t>
        <a:bodyPr/>
        <a:lstStyle/>
        <a:p>
          <a:r>
            <a:rPr lang="es-EC" sz="2400" b="1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HIBERNATE</a:t>
          </a:r>
          <a:endParaRPr lang="es-US" sz="2400" b="1" i="1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43C4A0C0-702D-428F-96A0-1BCDE556BC58}" type="parTrans" cxnId="{09BE4912-EDA8-40EF-A306-84608BAEFDAE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07B81324-F528-4F1F-B6AD-29BAAD430C49}" type="sibTrans" cxnId="{09BE4912-EDA8-40EF-A306-84608BAEFDAE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CDC4C466-36DA-4308-AFC4-3A47042EBF96}">
      <dgm:prSet phldrT="[Texto]" custT="1"/>
      <dgm:spPr>
        <a:ln>
          <a:solidFill>
            <a:schemeClr val="bg2">
              <a:lumMod val="20000"/>
              <a:lumOff val="80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Aplica concepto de ORM.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E56A5684-C6F5-43F5-BFC3-E0AAB4F84617}" type="parTrans" cxnId="{A04B85B6-DE70-4669-B342-023980DD7EAA}">
      <dgm:prSet/>
      <dgm:spPr>
        <a:ln>
          <a:solidFill>
            <a:schemeClr val="accent4"/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CDD70B9E-978C-45FB-BCEA-88A2A2F87E57}" type="sibTrans" cxnId="{A04B85B6-DE70-4669-B342-023980DD7EAA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6B7981B7-5181-42AD-8AF3-17B4FB0C3B50}">
      <dgm:prSet phldrT="[Texto]" custT="1"/>
      <dgm:spPr>
        <a:ln>
          <a:solidFill>
            <a:schemeClr val="accent2">
              <a:lumMod val="60000"/>
              <a:lumOff val="40000"/>
            </a:schemeClr>
          </a:solidFill>
        </a:ln>
      </dgm:spPr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Reflexión de Java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2E4A9EC7-9650-4339-A198-5751AB9D576D}" type="parTrans" cxnId="{247C2F89-DD1F-4F35-84B5-AA958941F631}">
      <dgm:prSet/>
      <dgm:spPr>
        <a:ln>
          <a:solidFill>
            <a:schemeClr val="accent4"/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05C6FB11-95DF-4881-8ED8-2386D9C5636D}" type="sibTrans" cxnId="{247C2F89-DD1F-4F35-84B5-AA958941F631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3F4CE09D-A958-4D4C-83E5-D2FA473274EA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Mayor cantidad de componentes y gestor en línea.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48B1E5DD-AB7B-47B9-A43C-75A3D8C6D1B9}" type="parTrans" cxnId="{3196B7B2-3900-48F8-93F1-2FA612DED4C8}">
      <dgm:prSet/>
      <dgm:spPr>
        <a:ln>
          <a:solidFill>
            <a:schemeClr val="accent2">
              <a:lumMod val="75000"/>
            </a:schemeClr>
          </a:solidFill>
        </a:ln>
      </dgm:spPr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0BDFC37B-8DF7-4B99-8709-F16055ABB901}" type="sibTrans" cxnId="{3196B7B2-3900-48F8-93F1-2FA612DED4C8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1F3F4989-E947-4E84-B916-9404668F38A7}">
      <dgm:prSet phldrT="[Texto]" custT="1"/>
      <dgm:spPr>
        <a:ln>
          <a:solidFill>
            <a:schemeClr val="tx1"/>
          </a:solidFill>
        </a:ln>
      </dgm:spPr>
      <dgm:t>
        <a:bodyPr/>
        <a:lstStyle/>
        <a:p>
          <a:r>
            <a:rPr lang="es-EC" sz="2400" b="1" i="1" dirty="0" smtClean="0">
              <a:latin typeface="Times New Roman" pitchFamily="18" charset="0"/>
              <a:cs typeface="Times New Roman" pitchFamily="18" charset="0"/>
            </a:rPr>
            <a:t>ICEFACES</a:t>
          </a:r>
          <a:endParaRPr lang="es-US" sz="2400" b="1" i="1" dirty="0">
            <a:latin typeface="Times New Roman" pitchFamily="18" charset="0"/>
            <a:cs typeface="Times New Roman" pitchFamily="18" charset="0"/>
          </a:endParaRPr>
        </a:p>
      </dgm:t>
    </dgm:pt>
    <dgm:pt modelId="{8CACE986-31D3-4652-B4F7-50E17E1D3937}" type="sibTrans" cxnId="{584D4B49-C5E9-4DFE-9FA3-7E5FB2E06A25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638EC104-2CED-4A74-847B-6FEABA05118E}" type="parTrans" cxnId="{584D4B49-C5E9-4DFE-9FA3-7E5FB2E06A25}">
      <dgm:prSet/>
      <dgm:spPr/>
      <dgm:t>
        <a:bodyPr/>
        <a:lstStyle/>
        <a:p>
          <a:endParaRPr lang="es-US">
            <a:latin typeface="Times New Roman" pitchFamily="18" charset="0"/>
            <a:cs typeface="Times New Roman" pitchFamily="18" charset="0"/>
          </a:endParaRPr>
        </a:p>
      </dgm:t>
    </dgm:pt>
    <dgm:pt modelId="{C9C3975C-68B6-439D-9C98-E1193FD3297A}" type="pres">
      <dgm:prSet presAssocID="{294A1C84-8BD4-427A-95ED-DC8FFA0A5C9A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154AB9AB-A96E-4075-A632-4F92E9184833}" type="pres">
      <dgm:prSet presAssocID="{1F3F4989-E947-4E84-B916-9404668F38A7}" presName="root" presStyleCnt="0"/>
      <dgm:spPr/>
    </dgm:pt>
    <dgm:pt modelId="{BF4847B0-E848-408A-9B83-C0D1139ED5F5}" type="pres">
      <dgm:prSet presAssocID="{1F3F4989-E947-4E84-B916-9404668F38A7}" presName="rootComposite" presStyleCnt="0"/>
      <dgm:spPr/>
    </dgm:pt>
    <dgm:pt modelId="{83A1E872-D068-4D98-8BA6-ABEDAB3EABBC}" type="pres">
      <dgm:prSet presAssocID="{1F3F4989-E947-4E84-B916-9404668F38A7}" presName="rootText" presStyleLbl="node1" presStyleIdx="0" presStyleCnt="2" custScaleY="43615" custLinFactNeighborX="3362" custLinFactNeighborY="-3937"/>
      <dgm:spPr/>
      <dgm:t>
        <a:bodyPr/>
        <a:lstStyle/>
        <a:p>
          <a:endParaRPr lang="es-US"/>
        </a:p>
      </dgm:t>
    </dgm:pt>
    <dgm:pt modelId="{6782B6D1-AD31-42ED-976B-CE5578B361D0}" type="pres">
      <dgm:prSet presAssocID="{1F3F4989-E947-4E84-B916-9404668F38A7}" presName="rootConnector" presStyleLbl="node1" presStyleIdx="0" presStyleCnt="2"/>
      <dgm:spPr/>
      <dgm:t>
        <a:bodyPr/>
        <a:lstStyle/>
        <a:p>
          <a:endParaRPr lang="es-EC"/>
        </a:p>
      </dgm:t>
    </dgm:pt>
    <dgm:pt modelId="{92BBBDAF-960D-476F-88A1-183FE688C76B}" type="pres">
      <dgm:prSet presAssocID="{1F3F4989-E947-4E84-B916-9404668F38A7}" presName="childShape" presStyleCnt="0"/>
      <dgm:spPr/>
    </dgm:pt>
    <dgm:pt modelId="{B7C17FE3-C2E4-4E62-A466-A070033B51FC}" type="pres">
      <dgm:prSet presAssocID="{3DA9BDC3-DAB4-40D6-967D-23048FE0C3E9}" presName="Name13" presStyleLbl="parChTrans1D2" presStyleIdx="0" presStyleCnt="5"/>
      <dgm:spPr/>
      <dgm:t>
        <a:bodyPr/>
        <a:lstStyle/>
        <a:p>
          <a:endParaRPr lang="es-EC"/>
        </a:p>
      </dgm:t>
    </dgm:pt>
    <dgm:pt modelId="{EB91B48A-805B-43A3-94F1-58580F416657}" type="pres">
      <dgm:prSet presAssocID="{14E0801F-3823-4375-938F-A98F461FE4DF}" presName="childText" presStyleLbl="bgAcc1" presStyleIdx="0" presStyleCnt="5" custScaleX="151720" custScaleY="46654" custLinFactNeighborX="78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F3B1FFEC-D3DC-40EB-8359-5793A3DEC03B}" type="pres">
      <dgm:prSet presAssocID="{A3656B7A-E4C9-4060-8CFF-8E71626EED83}" presName="Name13" presStyleLbl="parChTrans1D2" presStyleIdx="1" presStyleCnt="5"/>
      <dgm:spPr/>
      <dgm:t>
        <a:bodyPr/>
        <a:lstStyle/>
        <a:p>
          <a:endParaRPr lang="es-EC"/>
        </a:p>
      </dgm:t>
    </dgm:pt>
    <dgm:pt modelId="{D6016DA1-1547-4CF4-A6F5-34748D3FE4C9}" type="pres">
      <dgm:prSet presAssocID="{B6AC124C-EA4D-4FC1-BA37-184D7F7DC72B}" presName="childText" presStyleLbl="bgAcc1" presStyleIdx="1" presStyleCnt="5" custScaleX="151720" custScaleY="46654" custLinFactNeighborX="78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B52C634-1471-4BC0-A106-5401452AF31A}" type="pres">
      <dgm:prSet presAssocID="{48B1E5DD-AB7B-47B9-A43C-75A3D8C6D1B9}" presName="Name13" presStyleLbl="parChTrans1D2" presStyleIdx="2" presStyleCnt="5"/>
      <dgm:spPr/>
      <dgm:t>
        <a:bodyPr/>
        <a:lstStyle/>
        <a:p>
          <a:endParaRPr lang="es-US"/>
        </a:p>
      </dgm:t>
    </dgm:pt>
    <dgm:pt modelId="{7C7DEDDC-6F8A-4B61-85E9-2F5CCA68EB6A}" type="pres">
      <dgm:prSet presAssocID="{3F4CE09D-A958-4D4C-83E5-D2FA473274EA}" presName="childText" presStyleLbl="bgAcc1" presStyleIdx="2" presStyleCnt="5" custScaleX="151720" custScaleY="46654" custLinFactNeighborX="78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ACCCFB3-6106-4D6B-B06D-7006A20F8E3C}" type="pres">
      <dgm:prSet presAssocID="{C696A55F-2E91-4859-90DB-DB84183C29EB}" presName="root" presStyleCnt="0"/>
      <dgm:spPr/>
    </dgm:pt>
    <dgm:pt modelId="{DF52E601-83BB-4D11-8511-60AF28337A91}" type="pres">
      <dgm:prSet presAssocID="{C696A55F-2E91-4859-90DB-DB84183C29EB}" presName="rootComposite" presStyleCnt="0"/>
      <dgm:spPr/>
    </dgm:pt>
    <dgm:pt modelId="{F98E2EF0-CE2B-4C00-9814-AED6D50B10D8}" type="pres">
      <dgm:prSet presAssocID="{C696A55F-2E91-4859-90DB-DB84183C29EB}" presName="rootText" presStyleLbl="node1" presStyleIdx="1" presStyleCnt="2" custScaleY="43616" custLinFactNeighborX="7234" custLinFactNeighborY="-2278"/>
      <dgm:spPr/>
      <dgm:t>
        <a:bodyPr/>
        <a:lstStyle/>
        <a:p>
          <a:endParaRPr lang="es-EC"/>
        </a:p>
      </dgm:t>
    </dgm:pt>
    <dgm:pt modelId="{C71B9AA7-FF71-4B32-838A-4FB0E6471371}" type="pres">
      <dgm:prSet presAssocID="{C696A55F-2E91-4859-90DB-DB84183C29EB}" presName="rootConnector" presStyleLbl="node1" presStyleIdx="1" presStyleCnt="2"/>
      <dgm:spPr/>
      <dgm:t>
        <a:bodyPr/>
        <a:lstStyle/>
        <a:p>
          <a:endParaRPr lang="es-EC"/>
        </a:p>
      </dgm:t>
    </dgm:pt>
    <dgm:pt modelId="{E93F328E-7CAA-425E-9F8F-C18DFC22E871}" type="pres">
      <dgm:prSet presAssocID="{C696A55F-2E91-4859-90DB-DB84183C29EB}" presName="childShape" presStyleCnt="0"/>
      <dgm:spPr/>
    </dgm:pt>
    <dgm:pt modelId="{CA383F69-23CE-4EE4-BB65-2E87E120221C}" type="pres">
      <dgm:prSet presAssocID="{E56A5684-C6F5-43F5-BFC3-E0AAB4F84617}" presName="Name13" presStyleLbl="parChTrans1D2" presStyleIdx="3" presStyleCnt="5"/>
      <dgm:spPr/>
      <dgm:t>
        <a:bodyPr/>
        <a:lstStyle/>
        <a:p>
          <a:endParaRPr lang="es-EC"/>
        </a:p>
      </dgm:t>
    </dgm:pt>
    <dgm:pt modelId="{5787EDFC-628E-47FE-A0D3-99CF2F1AB2AB}" type="pres">
      <dgm:prSet presAssocID="{CDC4C466-36DA-4308-AFC4-3A47042EBF96}" presName="childText" presStyleLbl="bgAcc1" presStyleIdx="3" presStyleCnt="5" custScaleX="151720" custScaleY="46654" custLinFactNeighborX="701" custLinFactNeighborY="4109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ED32535B-5441-4DC9-9B10-BAF7C0E8BA08}" type="pres">
      <dgm:prSet presAssocID="{2E4A9EC7-9650-4339-A198-5751AB9D576D}" presName="Name13" presStyleLbl="parChTrans1D2" presStyleIdx="4" presStyleCnt="5"/>
      <dgm:spPr/>
      <dgm:t>
        <a:bodyPr/>
        <a:lstStyle/>
        <a:p>
          <a:endParaRPr lang="es-US"/>
        </a:p>
      </dgm:t>
    </dgm:pt>
    <dgm:pt modelId="{B85A97D8-2BAD-4356-9D7A-2756100E0F7F}" type="pres">
      <dgm:prSet presAssocID="{6B7981B7-5181-42AD-8AF3-17B4FB0C3B50}" presName="childText" presStyleLbl="bgAcc1" presStyleIdx="4" presStyleCnt="5" custScaleX="151720" custScaleY="46654" custLinFactNeighborX="70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84D4B49-C5E9-4DFE-9FA3-7E5FB2E06A25}" srcId="{294A1C84-8BD4-427A-95ED-DC8FFA0A5C9A}" destId="{1F3F4989-E947-4E84-B916-9404668F38A7}" srcOrd="0" destOrd="0" parTransId="{638EC104-2CED-4A74-847B-6FEABA05118E}" sibTransId="{8CACE986-31D3-4652-B4F7-50E17E1D3937}"/>
    <dgm:cxn modelId="{09BE4912-EDA8-40EF-A306-84608BAEFDAE}" srcId="{294A1C84-8BD4-427A-95ED-DC8FFA0A5C9A}" destId="{C696A55F-2E91-4859-90DB-DB84183C29EB}" srcOrd="1" destOrd="0" parTransId="{43C4A0C0-702D-428F-96A0-1BCDE556BC58}" sibTransId="{07B81324-F528-4F1F-B6AD-29BAAD430C49}"/>
    <dgm:cxn modelId="{E314CF82-6377-48AE-98C1-22F16424553D}" type="presOf" srcId="{1F3F4989-E947-4E84-B916-9404668F38A7}" destId="{83A1E872-D068-4D98-8BA6-ABEDAB3EABBC}" srcOrd="0" destOrd="0" presId="urn:microsoft.com/office/officeart/2005/8/layout/hierarchy3"/>
    <dgm:cxn modelId="{DB3A1692-7C9C-417D-8B77-AAAE4166C347}" type="presOf" srcId="{CDC4C466-36DA-4308-AFC4-3A47042EBF96}" destId="{5787EDFC-628E-47FE-A0D3-99CF2F1AB2AB}" srcOrd="0" destOrd="0" presId="urn:microsoft.com/office/officeart/2005/8/layout/hierarchy3"/>
    <dgm:cxn modelId="{D966BE4F-842D-4A8B-BF95-AC072E265AD0}" type="presOf" srcId="{3F4CE09D-A958-4D4C-83E5-D2FA473274EA}" destId="{7C7DEDDC-6F8A-4B61-85E9-2F5CCA68EB6A}" srcOrd="0" destOrd="0" presId="urn:microsoft.com/office/officeart/2005/8/layout/hierarchy3"/>
    <dgm:cxn modelId="{AC6726BA-2780-4BBC-A439-CA63FC8D6E79}" type="presOf" srcId="{C696A55F-2E91-4859-90DB-DB84183C29EB}" destId="{C71B9AA7-FF71-4B32-838A-4FB0E6471371}" srcOrd="1" destOrd="0" presId="urn:microsoft.com/office/officeart/2005/8/layout/hierarchy3"/>
    <dgm:cxn modelId="{34BCA2D2-8853-44F2-BBAE-2607B93EDE94}" type="presOf" srcId="{3DA9BDC3-DAB4-40D6-967D-23048FE0C3E9}" destId="{B7C17FE3-C2E4-4E62-A466-A070033B51FC}" srcOrd="0" destOrd="0" presId="urn:microsoft.com/office/officeart/2005/8/layout/hierarchy3"/>
    <dgm:cxn modelId="{244D230E-C045-4045-96F9-16AF82C34288}" type="presOf" srcId="{B6AC124C-EA4D-4FC1-BA37-184D7F7DC72B}" destId="{D6016DA1-1547-4CF4-A6F5-34748D3FE4C9}" srcOrd="0" destOrd="0" presId="urn:microsoft.com/office/officeart/2005/8/layout/hierarchy3"/>
    <dgm:cxn modelId="{936F66D7-D220-4B70-B52E-56593699E509}" type="presOf" srcId="{6B7981B7-5181-42AD-8AF3-17B4FB0C3B50}" destId="{B85A97D8-2BAD-4356-9D7A-2756100E0F7F}" srcOrd="0" destOrd="0" presId="urn:microsoft.com/office/officeart/2005/8/layout/hierarchy3"/>
    <dgm:cxn modelId="{A04B85B6-DE70-4669-B342-023980DD7EAA}" srcId="{C696A55F-2E91-4859-90DB-DB84183C29EB}" destId="{CDC4C466-36DA-4308-AFC4-3A47042EBF96}" srcOrd="0" destOrd="0" parTransId="{E56A5684-C6F5-43F5-BFC3-E0AAB4F84617}" sibTransId="{CDD70B9E-978C-45FB-BCEA-88A2A2F87E57}"/>
    <dgm:cxn modelId="{BA6FE3DE-A22D-43D5-8CE4-B7D2345DA094}" type="presOf" srcId="{2E4A9EC7-9650-4339-A198-5751AB9D576D}" destId="{ED32535B-5441-4DC9-9B10-BAF7C0E8BA08}" srcOrd="0" destOrd="0" presId="urn:microsoft.com/office/officeart/2005/8/layout/hierarchy3"/>
    <dgm:cxn modelId="{34CB00DD-58C6-4299-9341-40F941C97AAE}" type="presOf" srcId="{14E0801F-3823-4375-938F-A98F461FE4DF}" destId="{EB91B48A-805B-43A3-94F1-58580F416657}" srcOrd="0" destOrd="0" presId="urn:microsoft.com/office/officeart/2005/8/layout/hierarchy3"/>
    <dgm:cxn modelId="{C0102768-A29F-4705-BCE6-429CBAD5A669}" type="presOf" srcId="{1F3F4989-E947-4E84-B916-9404668F38A7}" destId="{6782B6D1-AD31-42ED-976B-CE5578B361D0}" srcOrd="1" destOrd="0" presId="urn:microsoft.com/office/officeart/2005/8/layout/hierarchy3"/>
    <dgm:cxn modelId="{6ED0D3E7-EF16-46BD-BE16-256752A8D665}" srcId="{1F3F4989-E947-4E84-B916-9404668F38A7}" destId="{B6AC124C-EA4D-4FC1-BA37-184D7F7DC72B}" srcOrd="1" destOrd="0" parTransId="{A3656B7A-E4C9-4060-8CFF-8E71626EED83}" sibTransId="{C36A627F-F89D-49D7-9CA5-7DF5097B80F7}"/>
    <dgm:cxn modelId="{13109512-27E8-4934-ADDA-15656FF2389B}" type="presOf" srcId="{294A1C84-8BD4-427A-95ED-DC8FFA0A5C9A}" destId="{C9C3975C-68B6-439D-9C98-E1193FD3297A}" srcOrd="0" destOrd="0" presId="urn:microsoft.com/office/officeart/2005/8/layout/hierarchy3"/>
    <dgm:cxn modelId="{3196B7B2-3900-48F8-93F1-2FA612DED4C8}" srcId="{1F3F4989-E947-4E84-B916-9404668F38A7}" destId="{3F4CE09D-A958-4D4C-83E5-D2FA473274EA}" srcOrd="2" destOrd="0" parTransId="{48B1E5DD-AB7B-47B9-A43C-75A3D8C6D1B9}" sibTransId="{0BDFC37B-8DF7-4B99-8709-F16055ABB901}"/>
    <dgm:cxn modelId="{07771321-3555-4A11-83FB-BC562D2EDF43}" type="presOf" srcId="{A3656B7A-E4C9-4060-8CFF-8E71626EED83}" destId="{F3B1FFEC-D3DC-40EB-8359-5793A3DEC03B}" srcOrd="0" destOrd="0" presId="urn:microsoft.com/office/officeart/2005/8/layout/hierarchy3"/>
    <dgm:cxn modelId="{A17B71BF-57AA-4F38-A228-92762727E070}" type="presOf" srcId="{48B1E5DD-AB7B-47B9-A43C-75A3D8C6D1B9}" destId="{7B52C634-1471-4BC0-A106-5401452AF31A}" srcOrd="0" destOrd="0" presId="urn:microsoft.com/office/officeart/2005/8/layout/hierarchy3"/>
    <dgm:cxn modelId="{044AB75B-4CF1-47C3-A0C9-64958738BB51}" type="presOf" srcId="{E56A5684-C6F5-43F5-BFC3-E0AAB4F84617}" destId="{CA383F69-23CE-4EE4-BB65-2E87E120221C}" srcOrd="0" destOrd="0" presId="urn:microsoft.com/office/officeart/2005/8/layout/hierarchy3"/>
    <dgm:cxn modelId="{247C2F89-DD1F-4F35-84B5-AA958941F631}" srcId="{C696A55F-2E91-4859-90DB-DB84183C29EB}" destId="{6B7981B7-5181-42AD-8AF3-17B4FB0C3B50}" srcOrd="1" destOrd="0" parTransId="{2E4A9EC7-9650-4339-A198-5751AB9D576D}" sibTransId="{05C6FB11-95DF-4881-8ED8-2386D9C5636D}"/>
    <dgm:cxn modelId="{0E30A319-11AA-4F32-AC67-87B92DB06125}" type="presOf" srcId="{C696A55F-2E91-4859-90DB-DB84183C29EB}" destId="{F98E2EF0-CE2B-4C00-9814-AED6D50B10D8}" srcOrd="0" destOrd="0" presId="urn:microsoft.com/office/officeart/2005/8/layout/hierarchy3"/>
    <dgm:cxn modelId="{1041090C-271B-479F-B4F9-2975698869DD}" srcId="{1F3F4989-E947-4E84-B916-9404668F38A7}" destId="{14E0801F-3823-4375-938F-A98F461FE4DF}" srcOrd="0" destOrd="0" parTransId="{3DA9BDC3-DAB4-40D6-967D-23048FE0C3E9}" sibTransId="{F0E075B9-A017-43C9-8C7E-9D4473AC8F1B}"/>
    <dgm:cxn modelId="{1DEB0825-A203-47B8-A58E-4A977722BADB}" type="presParOf" srcId="{C9C3975C-68B6-439D-9C98-E1193FD3297A}" destId="{154AB9AB-A96E-4075-A632-4F92E9184833}" srcOrd="0" destOrd="0" presId="urn:microsoft.com/office/officeart/2005/8/layout/hierarchy3"/>
    <dgm:cxn modelId="{4AD2698E-F80E-49CF-A62A-82A034042E83}" type="presParOf" srcId="{154AB9AB-A96E-4075-A632-4F92E9184833}" destId="{BF4847B0-E848-408A-9B83-C0D1139ED5F5}" srcOrd="0" destOrd="0" presId="urn:microsoft.com/office/officeart/2005/8/layout/hierarchy3"/>
    <dgm:cxn modelId="{1AE28994-E45F-41A6-9182-74785A6CD8D3}" type="presParOf" srcId="{BF4847B0-E848-408A-9B83-C0D1139ED5F5}" destId="{83A1E872-D068-4D98-8BA6-ABEDAB3EABBC}" srcOrd="0" destOrd="0" presId="urn:microsoft.com/office/officeart/2005/8/layout/hierarchy3"/>
    <dgm:cxn modelId="{60B7BC80-6573-4A47-83B4-B56FB3AACBD8}" type="presParOf" srcId="{BF4847B0-E848-408A-9B83-C0D1139ED5F5}" destId="{6782B6D1-AD31-42ED-976B-CE5578B361D0}" srcOrd="1" destOrd="0" presId="urn:microsoft.com/office/officeart/2005/8/layout/hierarchy3"/>
    <dgm:cxn modelId="{AC4CE2DE-4B78-4C33-9A53-764DD50F9440}" type="presParOf" srcId="{154AB9AB-A96E-4075-A632-4F92E9184833}" destId="{92BBBDAF-960D-476F-88A1-183FE688C76B}" srcOrd="1" destOrd="0" presId="urn:microsoft.com/office/officeart/2005/8/layout/hierarchy3"/>
    <dgm:cxn modelId="{DC418283-4203-4BF9-A8D1-E431EFDF62EE}" type="presParOf" srcId="{92BBBDAF-960D-476F-88A1-183FE688C76B}" destId="{B7C17FE3-C2E4-4E62-A466-A070033B51FC}" srcOrd="0" destOrd="0" presId="urn:microsoft.com/office/officeart/2005/8/layout/hierarchy3"/>
    <dgm:cxn modelId="{D8809145-761A-42DA-8A2B-CD428BE9B2A9}" type="presParOf" srcId="{92BBBDAF-960D-476F-88A1-183FE688C76B}" destId="{EB91B48A-805B-43A3-94F1-58580F416657}" srcOrd="1" destOrd="0" presId="urn:microsoft.com/office/officeart/2005/8/layout/hierarchy3"/>
    <dgm:cxn modelId="{BF5359B6-7306-4551-809D-1776C7768C6F}" type="presParOf" srcId="{92BBBDAF-960D-476F-88A1-183FE688C76B}" destId="{F3B1FFEC-D3DC-40EB-8359-5793A3DEC03B}" srcOrd="2" destOrd="0" presId="urn:microsoft.com/office/officeart/2005/8/layout/hierarchy3"/>
    <dgm:cxn modelId="{C079850C-F7C7-4A26-9E47-2CFA77BB69F5}" type="presParOf" srcId="{92BBBDAF-960D-476F-88A1-183FE688C76B}" destId="{D6016DA1-1547-4CF4-A6F5-34748D3FE4C9}" srcOrd="3" destOrd="0" presId="urn:microsoft.com/office/officeart/2005/8/layout/hierarchy3"/>
    <dgm:cxn modelId="{8B931828-058E-438B-A5F1-24FF62997CDA}" type="presParOf" srcId="{92BBBDAF-960D-476F-88A1-183FE688C76B}" destId="{7B52C634-1471-4BC0-A106-5401452AF31A}" srcOrd="4" destOrd="0" presId="urn:microsoft.com/office/officeart/2005/8/layout/hierarchy3"/>
    <dgm:cxn modelId="{3105E08E-8CD6-4E61-A073-2FF34BE2E2FE}" type="presParOf" srcId="{92BBBDAF-960D-476F-88A1-183FE688C76B}" destId="{7C7DEDDC-6F8A-4B61-85E9-2F5CCA68EB6A}" srcOrd="5" destOrd="0" presId="urn:microsoft.com/office/officeart/2005/8/layout/hierarchy3"/>
    <dgm:cxn modelId="{78F58A72-15B6-47D8-904D-ED4AF71B9D04}" type="presParOf" srcId="{C9C3975C-68B6-439D-9C98-E1193FD3297A}" destId="{6ACCCFB3-6106-4D6B-B06D-7006A20F8E3C}" srcOrd="1" destOrd="0" presId="urn:microsoft.com/office/officeart/2005/8/layout/hierarchy3"/>
    <dgm:cxn modelId="{2989BD7F-E54E-4A21-AE9C-61D353D4F4E1}" type="presParOf" srcId="{6ACCCFB3-6106-4D6B-B06D-7006A20F8E3C}" destId="{DF52E601-83BB-4D11-8511-60AF28337A91}" srcOrd="0" destOrd="0" presId="urn:microsoft.com/office/officeart/2005/8/layout/hierarchy3"/>
    <dgm:cxn modelId="{6FA8909A-BD14-4B25-928B-8E8270DDB442}" type="presParOf" srcId="{DF52E601-83BB-4D11-8511-60AF28337A91}" destId="{F98E2EF0-CE2B-4C00-9814-AED6D50B10D8}" srcOrd="0" destOrd="0" presId="urn:microsoft.com/office/officeart/2005/8/layout/hierarchy3"/>
    <dgm:cxn modelId="{80023C58-C251-4F94-A08A-3AC3A7DE7D74}" type="presParOf" srcId="{DF52E601-83BB-4D11-8511-60AF28337A91}" destId="{C71B9AA7-FF71-4B32-838A-4FB0E6471371}" srcOrd="1" destOrd="0" presId="urn:microsoft.com/office/officeart/2005/8/layout/hierarchy3"/>
    <dgm:cxn modelId="{285D7EBB-53BB-45CB-9156-11A67DF0E93E}" type="presParOf" srcId="{6ACCCFB3-6106-4D6B-B06D-7006A20F8E3C}" destId="{E93F328E-7CAA-425E-9F8F-C18DFC22E871}" srcOrd="1" destOrd="0" presId="urn:microsoft.com/office/officeart/2005/8/layout/hierarchy3"/>
    <dgm:cxn modelId="{FBDC2976-8740-49BA-9236-4783BABCFB81}" type="presParOf" srcId="{E93F328E-7CAA-425E-9F8F-C18DFC22E871}" destId="{CA383F69-23CE-4EE4-BB65-2E87E120221C}" srcOrd="0" destOrd="0" presId="urn:microsoft.com/office/officeart/2005/8/layout/hierarchy3"/>
    <dgm:cxn modelId="{5DCEED39-EBB2-4813-8C72-27E708BD7AFE}" type="presParOf" srcId="{E93F328E-7CAA-425E-9F8F-C18DFC22E871}" destId="{5787EDFC-628E-47FE-A0D3-99CF2F1AB2AB}" srcOrd="1" destOrd="0" presId="urn:microsoft.com/office/officeart/2005/8/layout/hierarchy3"/>
    <dgm:cxn modelId="{F933C8B7-E4C2-41AD-9982-9D537D2DA6D7}" type="presParOf" srcId="{E93F328E-7CAA-425E-9F8F-C18DFC22E871}" destId="{ED32535B-5441-4DC9-9B10-BAF7C0E8BA08}" srcOrd="2" destOrd="0" presId="urn:microsoft.com/office/officeart/2005/8/layout/hierarchy3"/>
    <dgm:cxn modelId="{E1C0C11D-A1B2-4CF7-9063-CEA00F000CB6}" type="presParOf" srcId="{E93F328E-7CAA-425E-9F8F-C18DFC22E871}" destId="{B85A97D8-2BAD-4356-9D7A-2756100E0F7F}" srcOrd="3" destOrd="0" presId="urn:microsoft.com/office/officeart/2005/8/layout/hierarchy3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9C4EE2F-0463-465C-82BE-CDC3B384D331}" type="doc">
      <dgm:prSet loTypeId="urn:microsoft.com/office/officeart/2005/8/layout/cycle1" loCatId="cycle" qsTypeId="urn:microsoft.com/office/officeart/2005/8/quickstyle/simple1" qsCatId="simple" csTypeId="urn:microsoft.com/office/officeart/2005/8/colors/accent4_1" csCatId="accent4" phldr="1"/>
      <dgm:spPr/>
      <dgm:t>
        <a:bodyPr/>
        <a:lstStyle/>
        <a:p>
          <a:endParaRPr lang="es-US"/>
        </a:p>
      </dgm:t>
    </dgm:pt>
    <dgm:pt modelId="{3E9A7CAC-2B87-429D-AF8C-2B9F915B9F35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1.- Incepción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E474B502-1C96-4664-9701-D49C345D07A5}" type="parTrans" cxnId="{64906D56-7E34-44F8-8B4A-FDF5011C3517}">
      <dgm:prSet/>
      <dgm:spPr/>
      <dgm:t>
        <a:bodyPr/>
        <a:lstStyle/>
        <a:p>
          <a:endParaRPr lang="es-US"/>
        </a:p>
      </dgm:t>
    </dgm:pt>
    <dgm:pt modelId="{61F75574-CA61-4639-A5E8-EEC592846416}" type="sibTrans" cxnId="{64906D56-7E34-44F8-8B4A-FDF5011C3517}">
      <dgm:prSet/>
      <dgm:spPr>
        <a:solidFill>
          <a:schemeClr val="accent6">
            <a:lumMod val="40000"/>
            <a:lumOff val="60000"/>
          </a:schemeClr>
        </a:solidFill>
      </dgm:spPr>
      <dgm:t>
        <a:bodyPr/>
        <a:lstStyle/>
        <a:p>
          <a:endParaRPr lang="es-US"/>
        </a:p>
      </dgm:t>
    </dgm:pt>
    <dgm:pt modelId="{BE1BCEE7-22C3-4E71-8EA6-B51B3CC538AC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2.- Elaboración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D92A6D63-BF6B-4F3B-9EAA-BFD07B73BC5D}" type="parTrans" cxnId="{94EEFF62-C06A-4FC6-A6DA-666B132549AC}">
      <dgm:prSet/>
      <dgm:spPr/>
      <dgm:t>
        <a:bodyPr/>
        <a:lstStyle/>
        <a:p>
          <a:endParaRPr lang="es-US"/>
        </a:p>
      </dgm:t>
    </dgm:pt>
    <dgm:pt modelId="{2FAA586A-AB23-41B6-8AD0-3B18E6FF09D7}" type="sibTrans" cxnId="{94EEFF62-C06A-4FC6-A6DA-666B132549AC}">
      <dgm:prSet/>
      <dgm:spPr>
        <a:solidFill>
          <a:srgbClr val="CC66FF"/>
        </a:solidFill>
      </dgm:spPr>
      <dgm:t>
        <a:bodyPr/>
        <a:lstStyle/>
        <a:p>
          <a:endParaRPr lang="es-US"/>
        </a:p>
      </dgm:t>
    </dgm:pt>
    <dgm:pt modelId="{5C448BC1-9498-4BB4-9B62-28F50BE074D3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4.- Transición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D7406D66-FC96-4FB1-866C-E356CE7288FA}" type="sibTrans" cxnId="{2CB3538C-0075-4919-849E-1DDF8EB0FB28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endParaRPr lang="es-US"/>
        </a:p>
      </dgm:t>
    </dgm:pt>
    <dgm:pt modelId="{A80A9873-EABB-412F-A25A-80AE9A8535FA}" type="parTrans" cxnId="{2CB3538C-0075-4919-849E-1DDF8EB0FB28}">
      <dgm:prSet/>
      <dgm:spPr/>
      <dgm:t>
        <a:bodyPr/>
        <a:lstStyle/>
        <a:p>
          <a:endParaRPr lang="es-US"/>
        </a:p>
      </dgm:t>
    </dgm:pt>
    <dgm:pt modelId="{712D1B5C-37E0-4B22-AD00-9EC4D66D9010}">
      <dgm:prSet phldrT="[Texto]" custT="1"/>
      <dgm:spPr/>
      <dgm:t>
        <a:bodyPr/>
        <a:lstStyle/>
        <a:p>
          <a:r>
            <a:rPr lang="es-EC" sz="1800" dirty="0" smtClean="0">
              <a:latin typeface="Times New Roman" pitchFamily="18" charset="0"/>
              <a:cs typeface="Times New Roman" pitchFamily="18" charset="0"/>
            </a:rPr>
            <a:t>3.- Construcción</a:t>
          </a:r>
          <a:endParaRPr lang="es-US" sz="1800" dirty="0">
            <a:latin typeface="Times New Roman" pitchFamily="18" charset="0"/>
            <a:cs typeface="Times New Roman" pitchFamily="18" charset="0"/>
          </a:endParaRPr>
        </a:p>
      </dgm:t>
    </dgm:pt>
    <dgm:pt modelId="{EE0DD050-09FD-40C3-A028-5EB5D2C30146}" type="sibTrans" cxnId="{D3E4114A-C603-4214-BD9E-72ABAC361B73}">
      <dgm:prSet/>
      <dgm:spPr>
        <a:solidFill>
          <a:srgbClr val="009999"/>
        </a:solidFill>
      </dgm:spPr>
      <dgm:t>
        <a:bodyPr/>
        <a:lstStyle/>
        <a:p>
          <a:endParaRPr lang="es-US"/>
        </a:p>
      </dgm:t>
    </dgm:pt>
    <dgm:pt modelId="{ED718B42-A68D-4101-B7C3-298BBD3C3E97}" type="parTrans" cxnId="{D3E4114A-C603-4214-BD9E-72ABAC361B73}">
      <dgm:prSet/>
      <dgm:spPr/>
      <dgm:t>
        <a:bodyPr/>
        <a:lstStyle/>
        <a:p>
          <a:endParaRPr lang="es-US"/>
        </a:p>
      </dgm:t>
    </dgm:pt>
    <dgm:pt modelId="{62546276-DCBC-4B70-8B03-6B6708212491}" type="pres">
      <dgm:prSet presAssocID="{E9C4EE2F-0463-465C-82BE-CDC3B384D331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82FD6A8-2EB9-4257-8546-C574D8B23598}" type="pres">
      <dgm:prSet presAssocID="{3E9A7CAC-2B87-429D-AF8C-2B9F915B9F35}" presName="dummy" presStyleCnt="0"/>
      <dgm:spPr/>
    </dgm:pt>
    <dgm:pt modelId="{466EDAC3-3FEA-41B7-B202-B947A9FB5B4F}" type="pres">
      <dgm:prSet presAssocID="{3E9A7CAC-2B87-429D-AF8C-2B9F915B9F35}" presName="node" presStyleLbl="revTx" presStyleIdx="0" presStyleCnt="4" custScaleX="120914" custScaleY="5182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E699F1E-459B-4C67-986F-6C51AAA2E23D}" type="pres">
      <dgm:prSet presAssocID="{61F75574-CA61-4639-A5E8-EEC592846416}" presName="sibTrans" presStyleLbl="node1" presStyleIdx="0" presStyleCnt="4"/>
      <dgm:spPr/>
      <dgm:t>
        <a:bodyPr/>
        <a:lstStyle/>
        <a:p>
          <a:endParaRPr lang="es-EC"/>
        </a:p>
      </dgm:t>
    </dgm:pt>
    <dgm:pt modelId="{2CC22ADF-B275-45E8-AE2C-D8961A6EDE2D}" type="pres">
      <dgm:prSet presAssocID="{BE1BCEE7-22C3-4E71-8EA6-B51B3CC538AC}" presName="dummy" presStyleCnt="0"/>
      <dgm:spPr/>
    </dgm:pt>
    <dgm:pt modelId="{88AA4335-E723-49A2-B609-A8B15B6E5C08}" type="pres">
      <dgm:prSet presAssocID="{BE1BCEE7-22C3-4E71-8EA6-B51B3CC538AC}" presName="node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78FF5923-AE78-4B7E-81C1-9C8F21110412}" type="pres">
      <dgm:prSet presAssocID="{2FAA586A-AB23-41B6-8AD0-3B18E6FF09D7}" presName="sibTrans" presStyleLbl="node1" presStyleIdx="1" presStyleCnt="4"/>
      <dgm:spPr/>
      <dgm:t>
        <a:bodyPr/>
        <a:lstStyle/>
        <a:p>
          <a:endParaRPr lang="es-EC"/>
        </a:p>
      </dgm:t>
    </dgm:pt>
    <dgm:pt modelId="{E36AE792-BA93-477B-B31C-CAF3AAE7FF6E}" type="pres">
      <dgm:prSet presAssocID="{712D1B5C-37E0-4B22-AD00-9EC4D66D9010}" presName="dummy" presStyleCnt="0"/>
      <dgm:spPr/>
    </dgm:pt>
    <dgm:pt modelId="{C0E2069F-1AD0-4DAD-86B6-459F2ED58595}" type="pres">
      <dgm:prSet presAssocID="{712D1B5C-37E0-4B22-AD00-9EC4D66D9010}" presName="node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047A38-6341-4E43-A348-5B997F56BF68}" type="pres">
      <dgm:prSet presAssocID="{EE0DD050-09FD-40C3-A028-5EB5D2C30146}" presName="sibTrans" presStyleLbl="node1" presStyleIdx="2" presStyleCnt="4"/>
      <dgm:spPr/>
      <dgm:t>
        <a:bodyPr/>
        <a:lstStyle/>
        <a:p>
          <a:endParaRPr lang="es-EC"/>
        </a:p>
      </dgm:t>
    </dgm:pt>
    <dgm:pt modelId="{617C5FAD-CD95-4612-B240-5105D3CF1F4A}" type="pres">
      <dgm:prSet presAssocID="{5C448BC1-9498-4BB4-9B62-28F50BE074D3}" presName="dummy" presStyleCnt="0"/>
      <dgm:spPr/>
    </dgm:pt>
    <dgm:pt modelId="{08692BAD-920E-4317-AC08-95DFD1696DD8}" type="pres">
      <dgm:prSet presAssocID="{5C448BC1-9498-4BB4-9B62-28F50BE074D3}" presName="node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6601C824-5FE2-42D5-BC55-E89B9A5DAFEC}" type="pres">
      <dgm:prSet presAssocID="{D7406D66-FC96-4FB1-866C-E356CE7288FA}" presName="sibTrans" presStyleLbl="node1" presStyleIdx="3" presStyleCnt="4"/>
      <dgm:spPr/>
      <dgm:t>
        <a:bodyPr/>
        <a:lstStyle/>
        <a:p>
          <a:endParaRPr lang="es-EC"/>
        </a:p>
      </dgm:t>
    </dgm:pt>
  </dgm:ptLst>
  <dgm:cxnLst>
    <dgm:cxn modelId="{94EEFF62-C06A-4FC6-A6DA-666B132549AC}" srcId="{E9C4EE2F-0463-465C-82BE-CDC3B384D331}" destId="{BE1BCEE7-22C3-4E71-8EA6-B51B3CC538AC}" srcOrd="1" destOrd="0" parTransId="{D92A6D63-BF6B-4F3B-9EAA-BFD07B73BC5D}" sibTransId="{2FAA586A-AB23-41B6-8AD0-3B18E6FF09D7}"/>
    <dgm:cxn modelId="{088DD134-3752-475C-8D26-D36EA54C5C37}" type="presOf" srcId="{EE0DD050-09FD-40C3-A028-5EB5D2C30146}" destId="{35047A38-6341-4E43-A348-5B997F56BF68}" srcOrd="0" destOrd="0" presId="urn:microsoft.com/office/officeart/2005/8/layout/cycle1"/>
    <dgm:cxn modelId="{F017E7BD-1EBA-4402-AC59-B842E75C6607}" type="presOf" srcId="{5C448BC1-9498-4BB4-9B62-28F50BE074D3}" destId="{08692BAD-920E-4317-AC08-95DFD1696DD8}" srcOrd="0" destOrd="0" presId="urn:microsoft.com/office/officeart/2005/8/layout/cycle1"/>
    <dgm:cxn modelId="{BD60A559-6C26-46C6-B06F-6BA848D1EB73}" type="presOf" srcId="{61F75574-CA61-4639-A5E8-EEC592846416}" destId="{1E699F1E-459B-4C67-986F-6C51AAA2E23D}" srcOrd="0" destOrd="0" presId="urn:microsoft.com/office/officeart/2005/8/layout/cycle1"/>
    <dgm:cxn modelId="{0E129A6C-9E4B-48EE-B078-22F3068F1890}" type="presOf" srcId="{2FAA586A-AB23-41B6-8AD0-3B18E6FF09D7}" destId="{78FF5923-AE78-4B7E-81C1-9C8F21110412}" srcOrd="0" destOrd="0" presId="urn:microsoft.com/office/officeart/2005/8/layout/cycle1"/>
    <dgm:cxn modelId="{778325E6-6105-4A21-950C-143BA20235B4}" type="presOf" srcId="{E9C4EE2F-0463-465C-82BE-CDC3B384D331}" destId="{62546276-DCBC-4B70-8B03-6B6708212491}" srcOrd="0" destOrd="0" presId="urn:microsoft.com/office/officeart/2005/8/layout/cycle1"/>
    <dgm:cxn modelId="{64906D56-7E34-44F8-8B4A-FDF5011C3517}" srcId="{E9C4EE2F-0463-465C-82BE-CDC3B384D331}" destId="{3E9A7CAC-2B87-429D-AF8C-2B9F915B9F35}" srcOrd="0" destOrd="0" parTransId="{E474B502-1C96-4664-9701-D49C345D07A5}" sibTransId="{61F75574-CA61-4639-A5E8-EEC592846416}"/>
    <dgm:cxn modelId="{925B9B4C-F3C9-4F63-9E41-B7A951B1401B}" type="presOf" srcId="{712D1B5C-37E0-4B22-AD00-9EC4D66D9010}" destId="{C0E2069F-1AD0-4DAD-86B6-459F2ED58595}" srcOrd="0" destOrd="0" presId="urn:microsoft.com/office/officeart/2005/8/layout/cycle1"/>
    <dgm:cxn modelId="{2CB3538C-0075-4919-849E-1DDF8EB0FB28}" srcId="{E9C4EE2F-0463-465C-82BE-CDC3B384D331}" destId="{5C448BC1-9498-4BB4-9B62-28F50BE074D3}" srcOrd="3" destOrd="0" parTransId="{A80A9873-EABB-412F-A25A-80AE9A8535FA}" sibTransId="{D7406D66-FC96-4FB1-866C-E356CE7288FA}"/>
    <dgm:cxn modelId="{D3E4114A-C603-4214-BD9E-72ABAC361B73}" srcId="{E9C4EE2F-0463-465C-82BE-CDC3B384D331}" destId="{712D1B5C-37E0-4B22-AD00-9EC4D66D9010}" srcOrd="2" destOrd="0" parTransId="{ED718B42-A68D-4101-B7C3-298BBD3C3E97}" sibTransId="{EE0DD050-09FD-40C3-A028-5EB5D2C30146}"/>
    <dgm:cxn modelId="{7FD0BB26-1ECF-4355-A1A0-29DCEA5D98DE}" type="presOf" srcId="{D7406D66-FC96-4FB1-866C-E356CE7288FA}" destId="{6601C824-5FE2-42D5-BC55-E89B9A5DAFEC}" srcOrd="0" destOrd="0" presId="urn:microsoft.com/office/officeart/2005/8/layout/cycle1"/>
    <dgm:cxn modelId="{D8EFB7BD-A8CB-485E-B126-63FE890014F1}" type="presOf" srcId="{3E9A7CAC-2B87-429D-AF8C-2B9F915B9F35}" destId="{466EDAC3-3FEA-41B7-B202-B947A9FB5B4F}" srcOrd="0" destOrd="0" presId="urn:microsoft.com/office/officeart/2005/8/layout/cycle1"/>
    <dgm:cxn modelId="{A0B03FE3-56B7-4AC4-A05F-1695372B17CA}" type="presOf" srcId="{BE1BCEE7-22C3-4E71-8EA6-B51B3CC538AC}" destId="{88AA4335-E723-49A2-B609-A8B15B6E5C08}" srcOrd="0" destOrd="0" presId="urn:microsoft.com/office/officeart/2005/8/layout/cycle1"/>
    <dgm:cxn modelId="{D4C5D42F-BB09-48C2-9E59-5AF51C24D3A2}" type="presParOf" srcId="{62546276-DCBC-4B70-8B03-6B6708212491}" destId="{482FD6A8-2EB9-4257-8546-C574D8B23598}" srcOrd="0" destOrd="0" presId="urn:microsoft.com/office/officeart/2005/8/layout/cycle1"/>
    <dgm:cxn modelId="{C911E89C-EE30-4335-A57E-1373A9A0361E}" type="presParOf" srcId="{62546276-DCBC-4B70-8B03-6B6708212491}" destId="{466EDAC3-3FEA-41B7-B202-B947A9FB5B4F}" srcOrd="1" destOrd="0" presId="urn:microsoft.com/office/officeart/2005/8/layout/cycle1"/>
    <dgm:cxn modelId="{6B602E27-E042-463A-AC41-C4BC5E0B7FBD}" type="presParOf" srcId="{62546276-DCBC-4B70-8B03-6B6708212491}" destId="{1E699F1E-459B-4C67-986F-6C51AAA2E23D}" srcOrd="2" destOrd="0" presId="urn:microsoft.com/office/officeart/2005/8/layout/cycle1"/>
    <dgm:cxn modelId="{99CA6535-8F82-4C37-83E7-5ED232239517}" type="presParOf" srcId="{62546276-DCBC-4B70-8B03-6B6708212491}" destId="{2CC22ADF-B275-45E8-AE2C-D8961A6EDE2D}" srcOrd="3" destOrd="0" presId="urn:microsoft.com/office/officeart/2005/8/layout/cycle1"/>
    <dgm:cxn modelId="{A42B935B-EC11-49FE-9BFC-140DA25E5B98}" type="presParOf" srcId="{62546276-DCBC-4B70-8B03-6B6708212491}" destId="{88AA4335-E723-49A2-B609-A8B15B6E5C08}" srcOrd="4" destOrd="0" presId="urn:microsoft.com/office/officeart/2005/8/layout/cycle1"/>
    <dgm:cxn modelId="{6291616C-CDCF-49E7-9122-7FAC9BE99B3B}" type="presParOf" srcId="{62546276-DCBC-4B70-8B03-6B6708212491}" destId="{78FF5923-AE78-4B7E-81C1-9C8F21110412}" srcOrd="5" destOrd="0" presId="urn:microsoft.com/office/officeart/2005/8/layout/cycle1"/>
    <dgm:cxn modelId="{61559892-8300-42AA-8FFF-0DAF26F0A31B}" type="presParOf" srcId="{62546276-DCBC-4B70-8B03-6B6708212491}" destId="{E36AE792-BA93-477B-B31C-CAF3AAE7FF6E}" srcOrd="6" destOrd="0" presId="urn:microsoft.com/office/officeart/2005/8/layout/cycle1"/>
    <dgm:cxn modelId="{6F32E2D4-6B9A-4F8C-B8C9-0A3AB9FF21C8}" type="presParOf" srcId="{62546276-DCBC-4B70-8B03-6B6708212491}" destId="{C0E2069F-1AD0-4DAD-86B6-459F2ED58595}" srcOrd="7" destOrd="0" presId="urn:microsoft.com/office/officeart/2005/8/layout/cycle1"/>
    <dgm:cxn modelId="{5389E050-C42B-46F1-967D-6E921BED3580}" type="presParOf" srcId="{62546276-DCBC-4B70-8B03-6B6708212491}" destId="{35047A38-6341-4E43-A348-5B997F56BF68}" srcOrd="8" destOrd="0" presId="urn:microsoft.com/office/officeart/2005/8/layout/cycle1"/>
    <dgm:cxn modelId="{D175917A-21E1-4330-B042-8F7DFA1FF17C}" type="presParOf" srcId="{62546276-DCBC-4B70-8B03-6B6708212491}" destId="{617C5FAD-CD95-4612-B240-5105D3CF1F4A}" srcOrd="9" destOrd="0" presId="urn:microsoft.com/office/officeart/2005/8/layout/cycle1"/>
    <dgm:cxn modelId="{1236E874-A140-46F1-84DD-34E8EECD8A2F}" type="presParOf" srcId="{62546276-DCBC-4B70-8B03-6B6708212491}" destId="{08692BAD-920E-4317-AC08-95DFD1696DD8}" srcOrd="10" destOrd="0" presId="urn:microsoft.com/office/officeart/2005/8/layout/cycle1"/>
    <dgm:cxn modelId="{CC724762-E87D-450B-9967-E1CB4DB7EB4D}" type="presParOf" srcId="{62546276-DCBC-4B70-8B03-6B6708212491}" destId="{6601C824-5FE2-42D5-BC55-E89B9A5DAFEC}" srcOrd="11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034F5BB-AE00-41B5-8AD1-59034D910E7C}" type="doc">
      <dgm:prSet loTypeId="urn:microsoft.com/office/officeart/2008/layout/PictureStrips" loCatId="pictur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US"/>
        </a:p>
      </dgm:t>
    </dgm:pt>
    <dgm:pt modelId="{1BFFC88C-663B-4A6A-B26A-6A182B18F991}">
      <dgm:prSet phldrT="[Texto]" custT="1"/>
      <dgm:spPr/>
      <dgm:t>
        <a:bodyPr/>
        <a:lstStyle/>
        <a:p>
          <a:endParaRPr lang="es-EC" sz="2400" b="1" dirty="0" smtClean="0">
            <a:solidFill>
              <a:schemeClr val="tx2">
                <a:lumMod val="90000"/>
                <a:lumOff val="10000"/>
              </a:schemeClr>
            </a:solidFill>
            <a:latin typeface="Times New Roman" pitchFamily="18" charset="0"/>
            <a:cs typeface="Times New Roman" pitchFamily="18" charset="0"/>
          </a:endParaRPr>
        </a:p>
        <a:p>
          <a:r>
            <a:rPr lang="es-EC" sz="2000" b="1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Sistema contable multiempresa</a:t>
          </a:r>
        </a:p>
        <a:p>
          <a:r>
            <a:rPr lang="es-EC" sz="2000" b="1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Aplicación orientado a la web</a:t>
          </a:r>
        </a:p>
        <a:p>
          <a:r>
            <a:rPr lang="es-EC" sz="2000" b="1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Seguridad mediante perfiles de usuario.</a:t>
          </a:r>
        </a:p>
        <a:p>
          <a:r>
            <a:rPr lang="es-EC" sz="2000" b="1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Integración a dispositivos móviles.</a:t>
          </a:r>
        </a:p>
      </dgm:t>
    </dgm:pt>
    <dgm:pt modelId="{39733157-AA67-4689-B00E-185C37E618A2}" type="parTrans" cxnId="{396BD940-01B1-43DF-B6EA-7976BBAB5D15}">
      <dgm:prSet/>
      <dgm:spPr/>
      <dgm:t>
        <a:bodyPr/>
        <a:lstStyle/>
        <a:p>
          <a:endParaRPr lang="es-US"/>
        </a:p>
      </dgm:t>
    </dgm:pt>
    <dgm:pt modelId="{234613C3-CCE1-485E-AAC6-111FAD0D4DB3}" type="sibTrans" cxnId="{396BD940-01B1-43DF-B6EA-7976BBAB5D15}">
      <dgm:prSet/>
      <dgm:spPr/>
      <dgm:t>
        <a:bodyPr/>
        <a:lstStyle/>
        <a:p>
          <a:endParaRPr lang="es-US"/>
        </a:p>
      </dgm:t>
    </dgm:pt>
    <dgm:pt modelId="{9AC8AEFB-21FE-41C2-AC76-B472FBB12D68}" type="pres">
      <dgm:prSet presAssocID="{A034F5BB-AE00-41B5-8AD1-59034D910E7C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US"/>
        </a:p>
      </dgm:t>
    </dgm:pt>
    <dgm:pt modelId="{AFEF290C-2844-4957-A6EB-4443A6645E22}" type="pres">
      <dgm:prSet presAssocID="{1BFFC88C-663B-4A6A-B26A-6A182B18F991}" presName="composite" presStyleCnt="0"/>
      <dgm:spPr/>
    </dgm:pt>
    <dgm:pt modelId="{32347F79-91B3-4DA2-8623-F7C2AFCCE2F0}" type="pres">
      <dgm:prSet presAssocID="{1BFFC88C-663B-4A6A-B26A-6A182B18F991}" presName="rect1" presStyleLbl="trAlignAcc1" presStyleIdx="0" presStyleCnt="1" custScaleY="124318" custLinFactNeighborX="2680" custLinFactNeighborY="57645">
        <dgm:presLayoutVars>
          <dgm:bulletEnabled val="1"/>
        </dgm:presLayoutVars>
      </dgm:prSet>
      <dgm:spPr/>
      <dgm:t>
        <a:bodyPr/>
        <a:lstStyle/>
        <a:p>
          <a:endParaRPr lang="es-US"/>
        </a:p>
      </dgm:t>
    </dgm:pt>
    <dgm:pt modelId="{2D9CB074-7E48-4ABC-A8E6-0FF6B2349BAB}" type="pres">
      <dgm:prSet presAssocID="{1BFFC88C-663B-4A6A-B26A-6A182B18F991}" presName="rect2" presStyleLbl="fgImgPlace1" presStyleIdx="0" presStyleCnt="1" custScaleX="216028" custScaleY="58701"/>
      <dgm:spPr>
        <a:blipFill rotWithShape="1">
          <a:blip xmlns:r="http://schemas.openxmlformats.org/officeDocument/2006/relationships" r:embed="rId1"/>
          <a:stretch>
            <a:fillRect/>
          </a:stretch>
        </a:blipFill>
        <a:ln>
          <a:solidFill>
            <a:schemeClr val="accent2"/>
          </a:solidFill>
        </a:ln>
      </dgm:spPr>
    </dgm:pt>
  </dgm:ptLst>
  <dgm:cxnLst>
    <dgm:cxn modelId="{42121BF8-CD7A-4172-AC8B-31AB61858D82}" type="presOf" srcId="{A034F5BB-AE00-41B5-8AD1-59034D910E7C}" destId="{9AC8AEFB-21FE-41C2-AC76-B472FBB12D68}" srcOrd="0" destOrd="0" presId="urn:microsoft.com/office/officeart/2008/layout/PictureStrips"/>
    <dgm:cxn modelId="{396BD940-01B1-43DF-B6EA-7976BBAB5D15}" srcId="{A034F5BB-AE00-41B5-8AD1-59034D910E7C}" destId="{1BFFC88C-663B-4A6A-B26A-6A182B18F991}" srcOrd="0" destOrd="0" parTransId="{39733157-AA67-4689-B00E-185C37E618A2}" sibTransId="{234613C3-CCE1-485E-AAC6-111FAD0D4DB3}"/>
    <dgm:cxn modelId="{0B6C8A51-487B-4C9C-9D4E-A8D8437CE2BB}" type="presOf" srcId="{1BFFC88C-663B-4A6A-B26A-6A182B18F991}" destId="{32347F79-91B3-4DA2-8623-F7C2AFCCE2F0}" srcOrd="0" destOrd="0" presId="urn:microsoft.com/office/officeart/2008/layout/PictureStrips"/>
    <dgm:cxn modelId="{90A51158-D300-4EFC-9FC9-10F35B99C3DC}" type="presParOf" srcId="{9AC8AEFB-21FE-41C2-AC76-B472FBB12D68}" destId="{AFEF290C-2844-4957-A6EB-4443A6645E22}" srcOrd="0" destOrd="0" presId="urn:microsoft.com/office/officeart/2008/layout/PictureStrips"/>
    <dgm:cxn modelId="{E4CD0887-0C4F-4709-87E4-6B7B30DC0C71}" type="presParOf" srcId="{AFEF290C-2844-4957-A6EB-4443A6645E22}" destId="{32347F79-91B3-4DA2-8623-F7C2AFCCE2F0}" srcOrd="0" destOrd="0" presId="urn:microsoft.com/office/officeart/2008/layout/PictureStrips"/>
    <dgm:cxn modelId="{270E99EB-3485-4967-AE26-D34835122B5E}" type="presParOf" srcId="{AFEF290C-2844-4957-A6EB-4443A6645E22}" destId="{2D9CB074-7E48-4ABC-A8E6-0FF6B2349BAB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7C8499-7F70-4B6F-9A80-6AC56DCAEB78}">
      <dsp:nvSpPr>
        <dsp:cNvPr id="0" name=""/>
        <dsp:cNvSpPr/>
      </dsp:nvSpPr>
      <dsp:spPr>
        <a:xfrm>
          <a:off x="0" y="935539"/>
          <a:ext cx="6586728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5F9310-C480-49CD-BE0D-C9801C553703}">
      <dsp:nvSpPr>
        <dsp:cNvPr id="0" name=""/>
        <dsp:cNvSpPr/>
      </dsp:nvSpPr>
      <dsp:spPr>
        <a:xfrm>
          <a:off x="329014" y="165359"/>
          <a:ext cx="5908750" cy="90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Los sistemas contables existentes están dirigidos únicamente a empresas. </a:t>
          </a:r>
          <a:endParaRPr lang="es-US" sz="1800" i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73096" y="209441"/>
        <a:ext cx="5820586" cy="814855"/>
      </dsp:txXfrm>
    </dsp:sp>
    <dsp:sp modelId="{9F84E1BE-2D6F-4533-920E-D5E614387111}">
      <dsp:nvSpPr>
        <dsp:cNvPr id="0" name=""/>
        <dsp:cNvSpPr/>
      </dsp:nvSpPr>
      <dsp:spPr>
        <a:xfrm>
          <a:off x="0" y="1770865"/>
          <a:ext cx="6586728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3026468"/>
              <a:satOff val="-13420"/>
              <a:lumOff val="15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3BA3787-CF32-492C-A5D8-81EE3EFC1867}">
      <dsp:nvSpPr>
        <dsp:cNvPr id="0" name=""/>
        <dsp:cNvSpPr/>
      </dsp:nvSpPr>
      <dsp:spPr>
        <a:xfrm>
          <a:off x="329014" y="1210939"/>
          <a:ext cx="5907045" cy="692765"/>
        </a:xfrm>
        <a:prstGeom prst="roundRect">
          <a:avLst/>
        </a:prstGeom>
        <a:solidFill>
          <a:schemeClr val="accent2">
            <a:hueOff val="-3026468"/>
            <a:satOff val="-13420"/>
            <a:lumOff val="15686"/>
            <a:alphaOff val="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istemas contables utilizados en la actualidad están  obsoletos.</a:t>
          </a:r>
          <a:endParaRPr lang="es-US" sz="1800" i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62832" y="1244757"/>
        <a:ext cx="5839409" cy="625129"/>
      </dsp:txXfrm>
    </dsp:sp>
    <dsp:sp modelId="{5DC9B0B1-9CEB-468A-9AB9-5148FC00D1AC}">
      <dsp:nvSpPr>
        <dsp:cNvPr id="0" name=""/>
        <dsp:cNvSpPr/>
      </dsp:nvSpPr>
      <dsp:spPr>
        <a:xfrm>
          <a:off x="0" y="2816444"/>
          <a:ext cx="6586728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6052935"/>
              <a:satOff val="-26841"/>
              <a:lumOff val="3137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0AB5D8-7543-4E4C-9B16-5921F21CA138}">
      <dsp:nvSpPr>
        <dsp:cNvPr id="0" name=""/>
        <dsp:cNvSpPr/>
      </dsp:nvSpPr>
      <dsp:spPr>
        <a:xfrm>
          <a:off x="329014" y="2046265"/>
          <a:ext cx="5908750" cy="903019"/>
        </a:xfrm>
        <a:prstGeom prst="roundRect">
          <a:avLst/>
        </a:prstGeom>
        <a:solidFill>
          <a:schemeClr val="accent2">
            <a:hueOff val="-6052935"/>
            <a:satOff val="-26841"/>
            <a:lumOff val="31372"/>
            <a:alphaOff val="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Sistemas sin normas </a:t>
          </a:r>
          <a:r>
            <a:rPr lang="es-EC" sz="1800" i="1" kern="1200" dirty="0" err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NIC’s</a:t>
          </a: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y </a:t>
          </a:r>
          <a:r>
            <a:rPr lang="es-EC" sz="1800" i="1" kern="1200" dirty="0" err="1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NIF’s</a:t>
          </a: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 que son indispensables en la contabilidad actual.</a:t>
          </a:r>
          <a:endParaRPr lang="es-US" sz="1800" i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73096" y="2090347"/>
        <a:ext cx="5820586" cy="814855"/>
      </dsp:txXfrm>
    </dsp:sp>
    <dsp:sp modelId="{54BA06F1-1518-4CEE-BD72-2E803972337F}">
      <dsp:nvSpPr>
        <dsp:cNvPr id="0" name=""/>
        <dsp:cNvSpPr/>
      </dsp:nvSpPr>
      <dsp:spPr>
        <a:xfrm>
          <a:off x="0" y="3862024"/>
          <a:ext cx="6586728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9079403"/>
              <a:satOff val="-40262"/>
              <a:lumOff val="4705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C7CCCC9-6794-4B65-BFA2-64AA404985C6}">
      <dsp:nvSpPr>
        <dsp:cNvPr id="0" name=""/>
        <dsp:cNvSpPr/>
      </dsp:nvSpPr>
      <dsp:spPr>
        <a:xfrm>
          <a:off x="329014" y="3091844"/>
          <a:ext cx="5908750" cy="903019"/>
        </a:xfrm>
        <a:prstGeom prst="roundRect">
          <a:avLst/>
        </a:prstGeom>
        <a:solidFill>
          <a:schemeClr val="accent2">
            <a:hueOff val="-9079403"/>
            <a:satOff val="-40262"/>
            <a:lumOff val="47059"/>
            <a:alphaOff val="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Cálculos y parámetros elaborados manualmente.</a:t>
          </a:r>
          <a:endParaRPr lang="es-US" sz="1800" i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73096" y="3135926"/>
        <a:ext cx="5820586" cy="814855"/>
      </dsp:txXfrm>
    </dsp:sp>
    <dsp:sp modelId="{FA9DF51B-BE47-4198-8281-54493316474B}">
      <dsp:nvSpPr>
        <dsp:cNvPr id="0" name=""/>
        <dsp:cNvSpPr/>
      </dsp:nvSpPr>
      <dsp:spPr>
        <a:xfrm>
          <a:off x="0" y="4270264"/>
          <a:ext cx="6586728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12105871"/>
              <a:satOff val="-53682"/>
              <a:lumOff val="6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8A0A12-44D6-49B3-9A02-1CC83CE19181}">
      <dsp:nvSpPr>
        <dsp:cNvPr id="0" name=""/>
        <dsp:cNvSpPr/>
      </dsp:nvSpPr>
      <dsp:spPr>
        <a:xfrm>
          <a:off x="329336" y="4137424"/>
          <a:ext cx="4610709" cy="265680"/>
        </a:xfrm>
        <a:prstGeom prst="roundRect">
          <a:avLst/>
        </a:prstGeom>
        <a:solidFill>
          <a:schemeClr val="accent2">
            <a:hueOff val="-12105871"/>
            <a:satOff val="-53682"/>
            <a:lumOff val="6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900" kern="1200" dirty="0"/>
        </a:p>
      </dsp:txBody>
      <dsp:txXfrm>
        <a:off x="342305" y="4150393"/>
        <a:ext cx="4584771" cy="23974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C9B0B1-9CEB-468A-9AB9-5148FC00D1AC}">
      <dsp:nvSpPr>
        <dsp:cNvPr id="0" name=""/>
        <dsp:cNvSpPr/>
      </dsp:nvSpPr>
      <dsp:spPr>
        <a:xfrm>
          <a:off x="0" y="799902"/>
          <a:ext cx="6586728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0AB5D8-7543-4E4C-9B16-5921F21CA138}">
      <dsp:nvSpPr>
        <dsp:cNvPr id="0" name=""/>
        <dsp:cNvSpPr/>
      </dsp:nvSpPr>
      <dsp:spPr>
        <a:xfrm>
          <a:off x="329336" y="108964"/>
          <a:ext cx="5914526" cy="956618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Generar un sistema actualizado y que contenga mayor funcionalidad </a:t>
          </a:r>
          <a:endParaRPr lang="es-US" sz="1800" i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76034" y="155662"/>
        <a:ext cx="5821130" cy="863222"/>
      </dsp:txXfrm>
    </dsp:sp>
    <dsp:sp modelId="{54BA06F1-1518-4CEE-BD72-2E803972337F}">
      <dsp:nvSpPr>
        <dsp:cNvPr id="0" name=""/>
        <dsp:cNvSpPr/>
      </dsp:nvSpPr>
      <dsp:spPr>
        <a:xfrm>
          <a:off x="0" y="2041641"/>
          <a:ext cx="6586728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4035290"/>
              <a:satOff val="-17894"/>
              <a:lumOff val="209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C7CCCC9-6794-4B65-BFA2-64AA404985C6}">
      <dsp:nvSpPr>
        <dsp:cNvPr id="0" name=""/>
        <dsp:cNvSpPr/>
      </dsp:nvSpPr>
      <dsp:spPr>
        <a:xfrm>
          <a:off x="329336" y="1350702"/>
          <a:ext cx="5914526" cy="956618"/>
        </a:xfrm>
        <a:prstGeom prst="roundRect">
          <a:avLst/>
        </a:prstGeom>
        <a:solidFill>
          <a:schemeClr val="accent2">
            <a:hueOff val="-4035290"/>
            <a:satOff val="-17894"/>
            <a:lumOff val="20915"/>
            <a:alphaOff val="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i="1" kern="12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rPr>
            <a:t>Automatizar procesos.</a:t>
          </a:r>
          <a:endParaRPr lang="es-US" sz="1800" i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76034" y="1397400"/>
        <a:ext cx="5821130" cy="863222"/>
      </dsp:txXfrm>
    </dsp:sp>
    <dsp:sp modelId="{061449B2-D490-44A4-8595-F64BA24A45A4}">
      <dsp:nvSpPr>
        <dsp:cNvPr id="0" name=""/>
        <dsp:cNvSpPr/>
      </dsp:nvSpPr>
      <dsp:spPr>
        <a:xfrm>
          <a:off x="0" y="3283379"/>
          <a:ext cx="6586728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8070580"/>
              <a:satOff val="-35788"/>
              <a:lumOff val="418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6657D01-6E6C-4B9A-B5B8-B997281D4A36}">
      <dsp:nvSpPr>
        <dsp:cNvPr id="0" name=""/>
        <dsp:cNvSpPr/>
      </dsp:nvSpPr>
      <dsp:spPr>
        <a:xfrm>
          <a:off x="329336" y="2592441"/>
          <a:ext cx="5914526" cy="956618"/>
        </a:xfrm>
        <a:prstGeom prst="roundRect">
          <a:avLst/>
        </a:prstGeom>
        <a:solidFill>
          <a:schemeClr val="accent2">
            <a:hueOff val="-8070580"/>
            <a:satOff val="-35788"/>
            <a:lumOff val="41830"/>
            <a:alphaOff val="0"/>
          </a:schemeClr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just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i="1" kern="1200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Ofrecer</a:t>
          </a:r>
          <a:r>
            <a:rPr lang="en-US" sz="1800" b="0" i="1" kern="1200" spc="-5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 </a:t>
          </a:r>
          <a:r>
            <a:rPr lang="en-US" sz="1800" b="0" i="1" kern="1200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información</a:t>
          </a:r>
          <a:r>
            <a:rPr lang="en-US" sz="1800" b="0" i="1" kern="1200" spc="-5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 de </a:t>
          </a:r>
          <a:r>
            <a:rPr lang="en-US" sz="1800" b="0" i="1" kern="1200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manera</a:t>
          </a:r>
          <a:r>
            <a:rPr lang="en-US" sz="1800" b="0" i="1" kern="1200" spc="-50" dirty="0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 </a:t>
          </a:r>
          <a:r>
            <a:rPr lang="en-US" sz="1800" b="0" i="1" kern="1200" spc="-50" dirty="0" err="1" smtClean="0"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rPr>
            <a:t>oportuna</a:t>
          </a:r>
          <a:endParaRPr lang="es-US" sz="1800" b="0" i="1" kern="1200" dirty="0"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endParaRPr>
        </a:p>
      </dsp:txBody>
      <dsp:txXfrm>
        <a:off x="376034" y="2639139"/>
        <a:ext cx="5821130" cy="863222"/>
      </dsp:txXfrm>
    </dsp:sp>
    <dsp:sp modelId="{FA9DF51B-BE47-4198-8281-54493316474B}">
      <dsp:nvSpPr>
        <dsp:cNvPr id="0" name=""/>
        <dsp:cNvSpPr/>
      </dsp:nvSpPr>
      <dsp:spPr>
        <a:xfrm>
          <a:off x="0" y="4099859"/>
          <a:ext cx="6586728" cy="45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12105871"/>
              <a:satOff val="-53682"/>
              <a:lumOff val="6274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8A0A12-44D6-49B3-9A02-1CC83CE19181}">
      <dsp:nvSpPr>
        <dsp:cNvPr id="0" name=""/>
        <dsp:cNvSpPr/>
      </dsp:nvSpPr>
      <dsp:spPr>
        <a:xfrm>
          <a:off x="329336" y="3834179"/>
          <a:ext cx="4610709" cy="531360"/>
        </a:xfrm>
        <a:prstGeom prst="roundRect">
          <a:avLst/>
        </a:prstGeom>
        <a:solidFill>
          <a:schemeClr val="accent2">
            <a:hueOff val="-12105871"/>
            <a:satOff val="-53682"/>
            <a:lumOff val="6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4274" tIns="0" rIns="174274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US" sz="1800" kern="1200" dirty="0"/>
        </a:p>
      </dsp:txBody>
      <dsp:txXfrm>
        <a:off x="355275" y="3860118"/>
        <a:ext cx="4558831" cy="47948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A1E872-D068-4D98-8BA6-ABEDAB3EABBC}">
      <dsp:nvSpPr>
        <dsp:cNvPr id="0" name=""/>
        <dsp:cNvSpPr/>
      </dsp:nvSpPr>
      <dsp:spPr>
        <a:xfrm>
          <a:off x="1480088" y="295914"/>
          <a:ext cx="3391761" cy="40584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>
              <a:latin typeface="Times New Roman" pitchFamily="18" charset="0"/>
              <a:cs typeface="Times New Roman" pitchFamily="18" charset="0"/>
            </a:rPr>
            <a:t>MySQL</a:t>
          </a:r>
          <a:endParaRPr lang="es-US" sz="2400" b="1" i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91975" y="307801"/>
        <a:ext cx="3367987" cy="382067"/>
      </dsp:txXfrm>
    </dsp:sp>
    <dsp:sp modelId="{B7C17FE3-C2E4-4E62-A466-A070033B51FC}">
      <dsp:nvSpPr>
        <dsp:cNvPr id="0" name=""/>
        <dsp:cNvSpPr/>
      </dsp:nvSpPr>
      <dsp:spPr>
        <a:xfrm>
          <a:off x="1819264" y="701755"/>
          <a:ext cx="246445" cy="3351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5131"/>
              </a:lnTo>
              <a:lnTo>
                <a:pt x="246445" y="335131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91B48A-805B-43A3-94F1-58580F416657}">
      <dsp:nvSpPr>
        <dsp:cNvPr id="0" name=""/>
        <dsp:cNvSpPr/>
      </dsp:nvSpPr>
      <dsp:spPr>
        <a:xfrm>
          <a:off x="2065710" y="831456"/>
          <a:ext cx="4666656" cy="4108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Facilidad de uso.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077744" y="843490"/>
        <a:ext cx="4642588" cy="386792"/>
      </dsp:txXfrm>
    </dsp:sp>
    <dsp:sp modelId="{F3B1FFEC-D3DC-40EB-8359-5793A3DEC03B}">
      <dsp:nvSpPr>
        <dsp:cNvPr id="0" name=""/>
        <dsp:cNvSpPr/>
      </dsp:nvSpPr>
      <dsp:spPr>
        <a:xfrm>
          <a:off x="1819264" y="701755"/>
          <a:ext cx="213396" cy="819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9814"/>
              </a:lnTo>
              <a:lnTo>
                <a:pt x="213396" y="819814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016DA1-1547-4CF4-A6F5-34748D3FE4C9}">
      <dsp:nvSpPr>
        <dsp:cNvPr id="0" name=""/>
        <dsp:cNvSpPr/>
      </dsp:nvSpPr>
      <dsp:spPr>
        <a:xfrm>
          <a:off x="2032660" y="1335743"/>
          <a:ext cx="4666656" cy="37165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4035290"/>
              <a:satOff val="-17894"/>
              <a:lumOff val="209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Seguridad.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043545" y="1346628"/>
        <a:ext cx="4644886" cy="349882"/>
      </dsp:txXfrm>
    </dsp:sp>
    <dsp:sp modelId="{7B52C634-1471-4BC0-A106-5401452AF31A}">
      <dsp:nvSpPr>
        <dsp:cNvPr id="0" name=""/>
        <dsp:cNvSpPr/>
      </dsp:nvSpPr>
      <dsp:spPr>
        <a:xfrm>
          <a:off x="1819264" y="701755"/>
          <a:ext cx="213396" cy="13595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59578"/>
              </a:lnTo>
              <a:lnTo>
                <a:pt x="213396" y="135957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7DEDDC-6F8A-4B61-85E9-2F5CCA68EB6A}">
      <dsp:nvSpPr>
        <dsp:cNvPr id="0" name=""/>
        <dsp:cNvSpPr/>
      </dsp:nvSpPr>
      <dsp:spPr>
        <a:xfrm>
          <a:off x="2032660" y="1855904"/>
          <a:ext cx="4666656" cy="41086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Memoria y capacidad.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044694" y="1867938"/>
        <a:ext cx="4642588" cy="386792"/>
      </dsp:txXfrm>
    </dsp:sp>
    <dsp:sp modelId="{68A706E1-5884-402D-A43C-9ED60908B655}">
      <dsp:nvSpPr>
        <dsp:cNvPr id="0" name=""/>
        <dsp:cNvSpPr/>
      </dsp:nvSpPr>
      <dsp:spPr>
        <a:xfrm>
          <a:off x="1819264" y="701755"/>
          <a:ext cx="199720" cy="18792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79247"/>
              </a:lnTo>
              <a:lnTo>
                <a:pt x="199720" y="1879247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C58FDF-A5C1-4F9F-812C-D3766775FB2A}">
      <dsp:nvSpPr>
        <dsp:cNvPr id="0" name=""/>
        <dsp:cNvSpPr/>
      </dsp:nvSpPr>
      <dsp:spPr>
        <a:xfrm>
          <a:off x="2018985" y="2394363"/>
          <a:ext cx="4663427" cy="37328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Open </a:t>
          </a:r>
          <a:r>
            <a:rPr lang="es-EC" sz="1800" kern="1200" dirty="0" err="1" smtClean="0">
              <a:latin typeface="Times New Roman" pitchFamily="18" charset="0"/>
              <a:cs typeface="Times New Roman" pitchFamily="18" charset="0"/>
            </a:rPr>
            <a:t>Source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2029918" y="2405296"/>
        <a:ext cx="4641561" cy="35141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A1E872-D068-4D98-8BA6-ABEDAB3EABBC}">
      <dsp:nvSpPr>
        <dsp:cNvPr id="0" name=""/>
        <dsp:cNvSpPr/>
      </dsp:nvSpPr>
      <dsp:spPr>
        <a:xfrm>
          <a:off x="772046" y="377654"/>
          <a:ext cx="4330411" cy="51815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>
              <a:latin typeface="Times New Roman" pitchFamily="18" charset="0"/>
              <a:cs typeface="Times New Roman" pitchFamily="18" charset="0"/>
            </a:rPr>
            <a:t>Glassfish</a:t>
          </a:r>
          <a:endParaRPr lang="es-US" sz="2400" b="1" i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787222" y="392830"/>
        <a:ext cx="4300059" cy="487803"/>
      </dsp:txXfrm>
    </dsp:sp>
    <dsp:sp modelId="{B7C17FE3-C2E4-4E62-A466-A070033B51FC}">
      <dsp:nvSpPr>
        <dsp:cNvPr id="0" name=""/>
        <dsp:cNvSpPr/>
      </dsp:nvSpPr>
      <dsp:spPr>
        <a:xfrm>
          <a:off x="1205087" y="895809"/>
          <a:ext cx="314647" cy="4278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7877"/>
              </a:lnTo>
              <a:lnTo>
                <a:pt x="314647" y="427877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91B48A-805B-43A3-94F1-58580F416657}">
      <dsp:nvSpPr>
        <dsp:cNvPr id="0" name=""/>
        <dsp:cNvSpPr/>
      </dsp:nvSpPr>
      <dsp:spPr>
        <a:xfrm>
          <a:off x="1519735" y="1061404"/>
          <a:ext cx="5958126" cy="52456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Arquitectura modular y extensible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535099" y="1076768"/>
        <a:ext cx="5927398" cy="493836"/>
      </dsp:txXfrm>
    </dsp:sp>
    <dsp:sp modelId="{7B52C634-1471-4BC0-A106-5401452AF31A}">
      <dsp:nvSpPr>
        <dsp:cNvPr id="0" name=""/>
        <dsp:cNvSpPr/>
      </dsp:nvSpPr>
      <dsp:spPr>
        <a:xfrm>
          <a:off x="1205087" y="895809"/>
          <a:ext cx="272452" cy="10859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5948"/>
              </a:lnTo>
              <a:lnTo>
                <a:pt x="272452" y="1085948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7DEDDC-6F8A-4B61-85E9-2F5CCA68EB6A}">
      <dsp:nvSpPr>
        <dsp:cNvPr id="0" name=""/>
        <dsp:cNvSpPr/>
      </dsp:nvSpPr>
      <dsp:spPr>
        <a:xfrm>
          <a:off x="1477539" y="1719475"/>
          <a:ext cx="5958126" cy="52456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Fiabilidad y rendimiento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92903" y="1734839"/>
        <a:ext cx="5927398" cy="493836"/>
      </dsp:txXfrm>
    </dsp:sp>
    <dsp:sp modelId="{68A706E1-5884-402D-A43C-9ED60908B655}">
      <dsp:nvSpPr>
        <dsp:cNvPr id="0" name=""/>
        <dsp:cNvSpPr/>
      </dsp:nvSpPr>
      <dsp:spPr>
        <a:xfrm>
          <a:off x="1205087" y="895809"/>
          <a:ext cx="254991" cy="17494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9431"/>
              </a:lnTo>
              <a:lnTo>
                <a:pt x="254991" y="174943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C58FDF-A5C1-4F9F-812C-D3766775FB2A}">
      <dsp:nvSpPr>
        <dsp:cNvPr id="0" name=""/>
        <dsp:cNvSpPr/>
      </dsp:nvSpPr>
      <dsp:spPr>
        <a:xfrm>
          <a:off x="1460079" y="2406949"/>
          <a:ext cx="5954003" cy="4765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Definida en plataforma Java EE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74038" y="2420908"/>
        <a:ext cx="5926085" cy="4486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60898E-E4C8-4D90-BF52-944BE15A6385}">
      <dsp:nvSpPr>
        <dsp:cNvPr id="0" name=""/>
        <dsp:cNvSpPr/>
      </dsp:nvSpPr>
      <dsp:spPr>
        <a:xfrm>
          <a:off x="2649166" y="123"/>
          <a:ext cx="2524101" cy="548184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>
              <a:latin typeface="Times New Roman" pitchFamily="18" charset="0"/>
              <a:cs typeface="Times New Roman" pitchFamily="18" charset="0"/>
            </a:rPr>
            <a:t>NETBEANS</a:t>
          </a:r>
          <a:endParaRPr lang="es-US" sz="2400" b="1" i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2665222" y="16179"/>
        <a:ext cx="2491989" cy="516072"/>
      </dsp:txXfrm>
    </dsp:sp>
    <dsp:sp modelId="{7B17D482-7D23-4610-BE86-E6AA208B37CF}">
      <dsp:nvSpPr>
        <dsp:cNvPr id="0" name=""/>
        <dsp:cNvSpPr/>
      </dsp:nvSpPr>
      <dsp:spPr>
        <a:xfrm>
          <a:off x="2901576" y="548308"/>
          <a:ext cx="252410" cy="60991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09911"/>
              </a:lnTo>
              <a:lnTo>
                <a:pt x="252410" y="60991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9FA960-407B-4073-8F5D-000D2895CC6F}">
      <dsp:nvSpPr>
        <dsp:cNvPr id="0" name=""/>
        <dsp:cNvSpPr/>
      </dsp:nvSpPr>
      <dsp:spPr>
        <a:xfrm>
          <a:off x="3153987" y="863820"/>
          <a:ext cx="3063674" cy="58879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Modularización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171232" y="881065"/>
        <a:ext cx="3029184" cy="554307"/>
      </dsp:txXfrm>
    </dsp:sp>
    <dsp:sp modelId="{ABF6DD5D-9A90-4F0D-BEC0-6A5FED9C7FF6}">
      <dsp:nvSpPr>
        <dsp:cNvPr id="0" name=""/>
        <dsp:cNvSpPr/>
      </dsp:nvSpPr>
      <dsp:spPr>
        <a:xfrm>
          <a:off x="2901576" y="548308"/>
          <a:ext cx="252410" cy="15142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14221"/>
              </a:lnTo>
              <a:lnTo>
                <a:pt x="252410" y="1514221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1A48A5-4A46-4265-A138-937F0671164E}">
      <dsp:nvSpPr>
        <dsp:cNvPr id="0" name=""/>
        <dsp:cNvSpPr/>
      </dsp:nvSpPr>
      <dsp:spPr>
        <a:xfrm>
          <a:off x="3153987" y="1768130"/>
          <a:ext cx="3063653" cy="58879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Código abierto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171232" y="1785375"/>
        <a:ext cx="3029163" cy="554307"/>
      </dsp:txXfrm>
    </dsp:sp>
    <dsp:sp modelId="{4A6C940C-F379-448B-A2C7-5473FE9EB058}">
      <dsp:nvSpPr>
        <dsp:cNvPr id="0" name=""/>
        <dsp:cNvSpPr/>
      </dsp:nvSpPr>
      <dsp:spPr>
        <a:xfrm>
          <a:off x="2901576" y="548308"/>
          <a:ext cx="252410" cy="26236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23684"/>
              </a:lnTo>
              <a:lnTo>
                <a:pt x="252410" y="2623684"/>
              </a:lnTo>
            </a:path>
          </a:pathLst>
        </a:custGeom>
        <a:noFill/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E84FA4-BDCC-4E4B-A368-A4398B0137EE}">
      <dsp:nvSpPr>
        <dsp:cNvPr id="0" name=""/>
        <dsp:cNvSpPr/>
      </dsp:nvSpPr>
      <dsp:spPr>
        <a:xfrm>
          <a:off x="3153987" y="2672440"/>
          <a:ext cx="3063653" cy="99910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Reducción de complejidad en el desarrollo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183250" y="2701703"/>
        <a:ext cx="3005127" cy="94057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3A1E872-D068-4D98-8BA6-ABEDAB3EABBC}">
      <dsp:nvSpPr>
        <dsp:cNvPr id="0" name=""/>
        <dsp:cNvSpPr/>
      </dsp:nvSpPr>
      <dsp:spPr>
        <a:xfrm>
          <a:off x="1038786" y="0"/>
          <a:ext cx="2415864" cy="52683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>
              <a:latin typeface="Times New Roman" pitchFamily="18" charset="0"/>
              <a:cs typeface="Times New Roman" pitchFamily="18" charset="0"/>
            </a:rPr>
            <a:t>ICEFACES</a:t>
          </a:r>
          <a:endParaRPr lang="es-US" sz="2400" b="1" i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1054217" y="15431"/>
        <a:ext cx="2385002" cy="495977"/>
      </dsp:txXfrm>
    </dsp:sp>
    <dsp:sp modelId="{B7C17FE3-C2E4-4E62-A466-A070033B51FC}">
      <dsp:nvSpPr>
        <dsp:cNvPr id="0" name=""/>
        <dsp:cNvSpPr/>
      </dsp:nvSpPr>
      <dsp:spPr>
        <a:xfrm>
          <a:off x="1280372" y="526839"/>
          <a:ext cx="175536" cy="5854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85460"/>
              </a:lnTo>
              <a:lnTo>
                <a:pt x="175536" y="585460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91B48A-805B-43A3-94F1-58580F416657}">
      <dsp:nvSpPr>
        <dsp:cNvPr id="0" name=""/>
        <dsp:cNvSpPr/>
      </dsp:nvSpPr>
      <dsp:spPr>
        <a:xfrm>
          <a:off x="1455909" y="830525"/>
          <a:ext cx="2932279" cy="56354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Ajax automático con tecnología Direct2 DOM.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72415" y="847031"/>
        <a:ext cx="2899267" cy="530536"/>
      </dsp:txXfrm>
    </dsp:sp>
    <dsp:sp modelId="{F3B1FFEC-D3DC-40EB-8359-5793A3DEC03B}">
      <dsp:nvSpPr>
        <dsp:cNvPr id="0" name=""/>
        <dsp:cNvSpPr/>
      </dsp:nvSpPr>
      <dsp:spPr>
        <a:xfrm>
          <a:off x="1280372" y="526839"/>
          <a:ext cx="175536" cy="14509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50991"/>
              </a:lnTo>
              <a:lnTo>
                <a:pt x="175536" y="1450991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016DA1-1547-4CF4-A6F5-34748D3FE4C9}">
      <dsp:nvSpPr>
        <dsp:cNvPr id="0" name=""/>
        <dsp:cNvSpPr/>
      </dsp:nvSpPr>
      <dsp:spPr>
        <a:xfrm>
          <a:off x="1455909" y="1696056"/>
          <a:ext cx="2932279" cy="56354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3026468"/>
              <a:satOff val="-13420"/>
              <a:lumOff val="15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Seguridad.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72415" y="1712562"/>
        <a:ext cx="2899267" cy="530536"/>
      </dsp:txXfrm>
    </dsp:sp>
    <dsp:sp modelId="{7B52C634-1471-4BC0-A106-5401452AF31A}">
      <dsp:nvSpPr>
        <dsp:cNvPr id="0" name=""/>
        <dsp:cNvSpPr/>
      </dsp:nvSpPr>
      <dsp:spPr>
        <a:xfrm>
          <a:off x="1280372" y="526839"/>
          <a:ext cx="175536" cy="23165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6523"/>
              </a:lnTo>
              <a:lnTo>
                <a:pt x="175536" y="2316523"/>
              </a:lnTo>
            </a:path>
          </a:pathLst>
        </a:custGeom>
        <a:noFill/>
        <a:ln w="25400" cap="flat" cmpd="sng" algn="ctr">
          <a:solidFill>
            <a:schemeClr val="accent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7DEDDC-6F8A-4B61-85E9-2F5CCA68EB6A}">
      <dsp:nvSpPr>
        <dsp:cNvPr id="0" name=""/>
        <dsp:cNvSpPr/>
      </dsp:nvSpPr>
      <dsp:spPr>
        <a:xfrm>
          <a:off x="1455909" y="2561588"/>
          <a:ext cx="2932279" cy="56354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-6052935"/>
              <a:satOff val="-26841"/>
              <a:lumOff val="3137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Mayor cantidad de componentes y gestor en línea.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1472415" y="2578094"/>
        <a:ext cx="2899267" cy="530536"/>
      </dsp:txXfrm>
    </dsp:sp>
    <dsp:sp modelId="{F98E2EF0-CE2B-4C00-9814-AED6D50B10D8}">
      <dsp:nvSpPr>
        <dsp:cNvPr id="0" name=""/>
        <dsp:cNvSpPr/>
      </dsp:nvSpPr>
      <dsp:spPr>
        <a:xfrm>
          <a:off x="4668574" y="0"/>
          <a:ext cx="2415864" cy="526851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HIBERNATE</a:t>
          </a:r>
          <a:endParaRPr lang="es-US" sz="2400" b="1" i="1" kern="1200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4684005" y="15431"/>
        <a:ext cx="2385002" cy="495989"/>
      </dsp:txXfrm>
    </dsp:sp>
    <dsp:sp modelId="{CA383F69-23CE-4EE4-BB65-2E87E120221C}">
      <dsp:nvSpPr>
        <dsp:cNvPr id="0" name=""/>
        <dsp:cNvSpPr/>
      </dsp:nvSpPr>
      <dsp:spPr>
        <a:xfrm>
          <a:off x="4864440" y="526851"/>
          <a:ext cx="91440" cy="63509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35093"/>
              </a:lnTo>
              <a:lnTo>
                <a:pt x="126090" y="635093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87EDFC-628E-47FE-A0D3-99CF2F1AB2AB}">
      <dsp:nvSpPr>
        <dsp:cNvPr id="0" name=""/>
        <dsp:cNvSpPr/>
      </dsp:nvSpPr>
      <dsp:spPr>
        <a:xfrm>
          <a:off x="4990531" y="880171"/>
          <a:ext cx="2932279" cy="56354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2">
              <a:lumMod val="20000"/>
              <a:lumOff val="8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Aplica concepto de ORM.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5007037" y="896677"/>
        <a:ext cx="2899267" cy="530536"/>
      </dsp:txXfrm>
    </dsp:sp>
    <dsp:sp modelId="{ED32535B-5441-4DC9-9B10-BAF7C0E8BA08}">
      <dsp:nvSpPr>
        <dsp:cNvPr id="0" name=""/>
        <dsp:cNvSpPr/>
      </dsp:nvSpPr>
      <dsp:spPr>
        <a:xfrm>
          <a:off x="4864440" y="526851"/>
          <a:ext cx="91440" cy="145099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50991"/>
              </a:lnTo>
              <a:lnTo>
                <a:pt x="126090" y="1450991"/>
              </a:lnTo>
            </a:path>
          </a:pathLst>
        </a:custGeom>
        <a:noFill/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5A97D8-2BAD-4356-9D7A-2756100E0F7F}">
      <dsp:nvSpPr>
        <dsp:cNvPr id="0" name=""/>
        <dsp:cNvSpPr/>
      </dsp:nvSpPr>
      <dsp:spPr>
        <a:xfrm>
          <a:off x="4990531" y="1696069"/>
          <a:ext cx="2932279" cy="56354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lumMod val="60000"/>
              <a:lumOff val="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Reflexión de Java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5007037" y="1712575"/>
        <a:ext cx="2899267" cy="53053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6EDAC3-3FEA-41B7-B202-B947A9FB5B4F}">
      <dsp:nvSpPr>
        <dsp:cNvPr id="0" name=""/>
        <dsp:cNvSpPr/>
      </dsp:nvSpPr>
      <dsp:spPr>
        <a:xfrm>
          <a:off x="3098791" y="424928"/>
          <a:ext cx="1690378" cy="7245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1.- Incepción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098791" y="424928"/>
        <a:ext cx="1690378" cy="724569"/>
      </dsp:txXfrm>
    </dsp:sp>
    <dsp:sp modelId="{1E699F1E-459B-4C67-986F-6C51AAA2E23D}">
      <dsp:nvSpPr>
        <dsp:cNvPr id="0" name=""/>
        <dsp:cNvSpPr/>
      </dsp:nvSpPr>
      <dsp:spPr>
        <a:xfrm>
          <a:off x="779326" y="-412"/>
          <a:ext cx="3952280" cy="3952280"/>
        </a:xfrm>
        <a:prstGeom prst="circularArrow">
          <a:avLst>
            <a:gd name="adj1" fmla="val 6898"/>
            <a:gd name="adj2" fmla="val 464993"/>
            <a:gd name="adj3" fmla="val 550926"/>
            <a:gd name="adj4" fmla="val 19833389"/>
            <a:gd name="adj5" fmla="val 8047"/>
          </a:avLst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8AA4335-E723-49A2-B609-A8B15B6E5C08}">
      <dsp:nvSpPr>
        <dsp:cNvPr id="0" name=""/>
        <dsp:cNvSpPr/>
      </dsp:nvSpPr>
      <dsp:spPr>
        <a:xfrm>
          <a:off x="3244979" y="2465241"/>
          <a:ext cx="1398000" cy="1398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2.- Elaboración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3244979" y="2465241"/>
        <a:ext cx="1398000" cy="1398000"/>
      </dsp:txXfrm>
    </dsp:sp>
    <dsp:sp modelId="{78FF5923-AE78-4B7E-81C1-9C8F21110412}">
      <dsp:nvSpPr>
        <dsp:cNvPr id="0" name=""/>
        <dsp:cNvSpPr/>
      </dsp:nvSpPr>
      <dsp:spPr>
        <a:xfrm>
          <a:off x="779326" y="-412"/>
          <a:ext cx="3952280" cy="3952280"/>
        </a:xfrm>
        <a:prstGeom prst="circularArrow">
          <a:avLst>
            <a:gd name="adj1" fmla="val 6898"/>
            <a:gd name="adj2" fmla="val 464993"/>
            <a:gd name="adj3" fmla="val 5950926"/>
            <a:gd name="adj4" fmla="val 4384081"/>
            <a:gd name="adj5" fmla="val 8047"/>
          </a:avLst>
        </a:prstGeom>
        <a:solidFill>
          <a:srgbClr val="CC66FF"/>
        </a:solidFill>
        <a:ln w="254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0E2069F-1AD0-4DAD-86B6-459F2ED58595}">
      <dsp:nvSpPr>
        <dsp:cNvPr id="0" name=""/>
        <dsp:cNvSpPr/>
      </dsp:nvSpPr>
      <dsp:spPr>
        <a:xfrm>
          <a:off x="867952" y="2465241"/>
          <a:ext cx="1398000" cy="1398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3.- Construcción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867952" y="2465241"/>
        <a:ext cx="1398000" cy="1398000"/>
      </dsp:txXfrm>
    </dsp:sp>
    <dsp:sp modelId="{35047A38-6341-4E43-A348-5B997F56BF68}">
      <dsp:nvSpPr>
        <dsp:cNvPr id="0" name=""/>
        <dsp:cNvSpPr/>
      </dsp:nvSpPr>
      <dsp:spPr>
        <a:xfrm>
          <a:off x="779326" y="-412"/>
          <a:ext cx="3952280" cy="3952280"/>
        </a:xfrm>
        <a:prstGeom prst="circularArrow">
          <a:avLst>
            <a:gd name="adj1" fmla="val 6898"/>
            <a:gd name="adj2" fmla="val 464993"/>
            <a:gd name="adj3" fmla="val 11350926"/>
            <a:gd name="adj4" fmla="val 9784081"/>
            <a:gd name="adj5" fmla="val 8047"/>
          </a:avLst>
        </a:prstGeom>
        <a:solidFill>
          <a:srgbClr val="009999"/>
        </a:solidFill>
        <a:ln w="254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692BAD-920E-4317-AC08-95DFD1696DD8}">
      <dsp:nvSpPr>
        <dsp:cNvPr id="0" name=""/>
        <dsp:cNvSpPr/>
      </dsp:nvSpPr>
      <dsp:spPr>
        <a:xfrm>
          <a:off x="867952" y="88213"/>
          <a:ext cx="1398000" cy="1398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atin typeface="Times New Roman" pitchFamily="18" charset="0"/>
              <a:cs typeface="Times New Roman" pitchFamily="18" charset="0"/>
            </a:rPr>
            <a:t>4.- Transición</a:t>
          </a:r>
          <a:endParaRPr lang="es-US" sz="1800" kern="1200" dirty="0">
            <a:latin typeface="Times New Roman" pitchFamily="18" charset="0"/>
            <a:cs typeface="Times New Roman" pitchFamily="18" charset="0"/>
          </a:endParaRPr>
        </a:p>
      </dsp:txBody>
      <dsp:txXfrm>
        <a:off x="867952" y="88213"/>
        <a:ext cx="1398000" cy="1398000"/>
      </dsp:txXfrm>
    </dsp:sp>
    <dsp:sp modelId="{6601C824-5FE2-42D5-BC55-E89B9A5DAFEC}">
      <dsp:nvSpPr>
        <dsp:cNvPr id="0" name=""/>
        <dsp:cNvSpPr/>
      </dsp:nvSpPr>
      <dsp:spPr>
        <a:xfrm>
          <a:off x="779326" y="-412"/>
          <a:ext cx="3952280" cy="3952280"/>
        </a:xfrm>
        <a:prstGeom prst="circularArrow">
          <a:avLst>
            <a:gd name="adj1" fmla="val 6898"/>
            <a:gd name="adj2" fmla="val 464993"/>
            <a:gd name="adj3" fmla="val 17096025"/>
            <a:gd name="adj4" fmla="val 15184081"/>
            <a:gd name="adj5" fmla="val 8047"/>
          </a:avLst>
        </a:prstGeom>
        <a:solidFill>
          <a:schemeClr val="bg2">
            <a:lumMod val="40000"/>
            <a:lumOff val="60000"/>
          </a:schemeClr>
        </a:solidFill>
        <a:ln w="25400" cap="flat" cmpd="sng" algn="ctr">
          <a:solidFill>
            <a:schemeClr val="accent4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47F79-91B3-4DA2-8623-F7C2AFCCE2F0}">
      <dsp:nvSpPr>
        <dsp:cNvPr id="0" name=""/>
        <dsp:cNvSpPr/>
      </dsp:nvSpPr>
      <dsp:spPr>
        <a:xfrm>
          <a:off x="1064103" y="2350085"/>
          <a:ext cx="6274542" cy="2437620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28111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b="1" kern="1200" dirty="0" smtClean="0">
            <a:solidFill>
              <a:schemeClr val="tx2">
                <a:lumMod val="90000"/>
                <a:lumOff val="10000"/>
              </a:schemeClr>
            </a:solidFill>
            <a:latin typeface="Times New Roman" pitchFamily="18" charset="0"/>
            <a:cs typeface="Times New Roman" pitchFamily="18" charset="0"/>
          </a:endParaRP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Sistema contable multiempresa</a:t>
          </a: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Aplicación orientado a la web</a:t>
          </a: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Seguridad mediante perfiles de usuario.</a:t>
          </a:r>
        </a:p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2">
                  <a:lumMod val="90000"/>
                  <a:lumOff val="10000"/>
                </a:schemeClr>
              </a:solidFill>
              <a:latin typeface="Times New Roman" pitchFamily="18" charset="0"/>
              <a:cs typeface="Times New Roman" pitchFamily="18" charset="0"/>
            </a:rPr>
            <a:t>-Integración a dispositivos móviles.</a:t>
          </a:r>
        </a:p>
      </dsp:txBody>
      <dsp:txXfrm>
        <a:off x="1064103" y="2350085"/>
        <a:ext cx="6274542" cy="2437620"/>
      </dsp:txXfrm>
    </dsp:sp>
    <dsp:sp modelId="{2D9CB074-7E48-4ABC-A8E6-0FF6B2349BAB}">
      <dsp:nvSpPr>
        <dsp:cNvPr id="0" name=""/>
        <dsp:cNvSpPr/>
      </dsp:nvSpPr>
      <dsp:spPr>
        <a:xfrm>
          <a:off x="3194" y="1600111"/>
          <a:ext cx="2965105" cy="1208556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8138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101" tIns="44550" rIns="89101" bIns="44550" numCol="1" anchor="t" anchorCtr="0" compatLnSpc="1">
            <a:prstTxWarp prst="textNoShape">
              <a:avLst/>
            </a:prstTxWarp>
          </a:bodyPr>
          <a:lstStyle>
            <a:lvl1pPr defTabSz="889000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2375" y="0"/>
            <a:ext cx="295275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101" tIns="44550" rIns="89101" bIns="44550" numCol="1" anchor="t" anchorCtr="0" compatLnSpc="1">
            <a:prstTxWarp prst="textNoShape">
              <a:avLst/>
            </a:prstTxWarp>
          </a:bodyPr>
          <a:lstStyle>
            <a:lvl1pPr algn="r" defTabSz="889000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59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23388"/>
            <a:ext cx="2878138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101" tIns="44550" rIns="89101" bIns="44550" numCol="1" anchor="b" anchorCtr="0" compatLnSpc="1">
            <a:prstTxWarp prst="textNoShape">
              <a:avLst/>
            </a:prstTxWarp>
          </a:bodyPr>
          <a:lstStyle>
            <a:lvl1pPr defTabSz="889000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59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2375" y="9323388"/>
            <a:ext cx="295275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9101" tIns="44550" rIns="89101" bIns="44550" numCol="1" anchor="b" anchorCtr="0" compatLnSpc="1">
            <a:prstTxWarp prst="textNoShape">
              <a:avLst/>
            </a:prstTxWarp>
          </a:bodyPr>
          <a:lstStyle>
            <a:lvl1pPr algn="r" defTabSz="889000" eaLnBrk="1" hangingPunct="1">
              <a:defRPr sz="1200"/>
            </a:lvl1pPr>
          </a:lstStyle>
          <a:p>
            <a:fld id="{8EAA4F28-86D2-4508-B283-77AC3E307BE1}" type="slidenum">
              <a:rPr lang="en-GB"/>
              <a:pPr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73163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195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475" tIns="47239" rIns="94475" bIns="47239" numCol="1" anchor="t" anchorCtr="0" compatLnSpc="1">
            <a:prstTxWarp prst="textNoShape">
              <a:avLst/>
            </a:prstTxWarp>
          </a:bodyPr>
          <a:lstStyle>
            <a:lvl1pPr defTabSz="942975" eaLnBrk="1" hangingPunct="1">
              <a:defRPr sz="1300"/>
            </a:lvl1pPr>
          </a:lstStyle>
          <a:p>
            <a:endParaRPr lang="en-GB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97300" y="0"/>
            <a:ext cx="2901950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475" tIns="47239" rIns="94475" bIns="47239" numCol="1" anchor="t" anchorCtr="0" compatLnSpc="1">
            <a:prstTxWarp prst="textNoShape">
              <a:avLst/>
            </a:prstTxWarp>
          </a:bodyPr>
          <a:lstStyle>
            <a:lvl1pPr algn="r" defTabSz="942975" eaLnBrk="1" hangingPunct="1">
              <a:defRPr sz="1300"/>
            </a:lvl1pPr>
          </a:lstStyle>
          <a:p>
            <a:endParaRPr lang="en-GB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0588" y="738188"/>
            <a:ext cx="4919662" cy="36893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3763" y="4672013"/>
            <a:ext cx="4911725" cy="442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475" tIns="47239" rIns="94475" bIns="472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cken Sie, um die Formate des Vorlagentextes zu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45613"/>
            <a:ext cx="290195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475" tIns="47239" rIns="94475" bIns="47239" numCol="1" anchor="b" anchorCtr="0" compatLnSpc="1">
            <a:prstTxWarp prst="textNoShape">
              <a:avLst/>
            </a:prstTxWarp>
          </a:bodyPr>
          <a:lstStyle>
            <a:lvl1pPr defTabSz="942975" eaLnBrk="1" hangingPunct="1">
              <a:defRPr sz="1300"/>
            </a:lvl1pPr>
          </a:lstStyle>
          <a:p>
            <a:endParaRPr lang="en-GB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97300" y="9345613"/>
            <a:ext cx="2901950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475" tIns="47239" rIns="94475" bIns="47239" numCol="1" anchor="b" anchorCtr="0" compatLnSpc="1">
            <a:prstTxWarp prst="textNoShape">
              <a:avLst/>
            </a:prstTxWarp>
          </a:bodyPr>
          <a:lstStyle>
            <a:lvl1pPr algn="r" defTabSz="942975" eaLnBrk="1" hangingPunct="1">
              <a:defRPr sz="1300"/>
            </a:lvl1pPr>
          </a:lstStyle>
          <a:p>
            <a:fld id="{B407E07E-8BEE-413B-8D27-9B2FA97CB83D}" type="slidenum">
              <a:rPr lang="en-GB"/>
              <a:pPr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550711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127714-E7CF-4644-9002-D876B364C230}" type="slidenum">
              <a:rPr lang="en-GB"/>
              <a:pPr/>
              <a:t>1</a:t>
            </a:fld>
            <a:endParaRPr lang="en-GB"/>
          </a:p>
        </p:txBody>
      </p:sp>
      <p:sp>
        <p:nvSpPr>
          <p:cNvPr id="734210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242888" y="5253038"/>
            <a:ext cx="6283325" cy="4051300"/>
          </a:xfrm>
        </p:spPr>
        <p:txBody>
          <a:bodyPr lIns="89384" tIns="44694" rIns="89384" bIns="44694"/>
          <a:lstStyle/>
          <a:p>
            <a:endParaRPr lang="en-GB"/>
          </a:p>
        </p:txBody>
      </p:sp>
      <p:sp>
        <p:nvSpPr>
          <p:cNvPr id="734211" name="Rectangle 102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8" y="0"/>
            <a:ext cx="6696075" cy="5022850"/>
          </a:xfrm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1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2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3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4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5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6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7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8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9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0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1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2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3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4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5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6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7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8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29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0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1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2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3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4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5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6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7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8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39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40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4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127714-E7CF-4644-9002-D876B364C230}" type="slidenum">
              <a:rPr lang="en-GB"/>
              <a:pPr/>
              <a:t>41</a:t>
            </a:fld>
            <a:endParaRPr lang="en-GB"/>
          </a:p>
        </p:txBody>
      </p:sp>
      <p:sp>
        <p:nvSpPr>
          <p:cNvPr id="734210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242888" y="5253038"/>
            <a:ext cx="6283325" cy="4051300"/>
          </a:xfrm>
        </p:spPr>
        <p:txBody>
          <a:bodyPr lIns="89384" tIns="44694" rIns="89384" bIns="44694"/>
          <a:lstStyle/>
          <a:p>
            <a:endParaRPr lang="en-GB"/>
          </a:p>
        </p:txBody>
      </p:sp>
      <p:sp>
        <p:nvSpPr>
          <p:cNvPr id="734211" name="Rectangle 1027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8" y="0"/>
            <a:ext cx="6696075" cy="5022850"/>
          </a:xfrm>
          <a:ln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5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6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7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9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8CF6F3-5F2D-4395-94C8-5459BBDF6392}" type="slidenum">
              <a:rPr lang="en-GB"/>
              <a:pPr/>
              <a:t>10</a:t>
            </a:fld>
            <a:endParaRPr lang="en-GB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44525" y="1154113"/>
            <a:ext cx="7489825" cy="115252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40" rIns="91440" anchor="b"/>
          <a:lstStyle>
            <a:lvl1pPr>
              <a:defRPr sz="330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de-DE" noProof="0" smtClean="0"/>
          </a:p>
        </p:txBody>
      </p:sp>
      <p:sp>
        <p:nvSpPr>
          <p:cNvPr id="104550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44525" y="2305050"/>
            <a:ext cx="7497763" cy="904875"/>
          </a:xfrm>
        </p:spPr>
        <p:txBody>
          <a:bodyPr lIns="91440" rIns="91440" anchor="ctr"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sz="2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text styles</a:t>
            </a:r>
          </a:p>
        </p:txBody>
      </p:sp>
      <p:pic>
        <p:nvPicPr>
          <p:cNvPr id="1045519" name="Picture 15" descr="Unbenannt-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7713" y="2887663"/>
            <a:ext cx="1381125" cy="2136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5523" name="Picture 19" descr="PP small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532"/>
          <a:stretch>
            <a:fillRect/>
          </a:stretch>
        </p:blipFill>
        <p:spPr bwMode="auto">
          <a:xfrm>
            <a:off x="6432550" y="6191250"/>
            <a:ext cx="2419350" cy="303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5EFA26CA-2FDE-4182-A705-AAF16BB2EEDA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8571634"/>
      </p:ext>
    </p:extLst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711950" y="66675"/>
            <a:ext cx="2132013" cy="5599113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314325" y="66675"/>
            <a:ext cx="6245225" cy="5599113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6FA460F5-45C2-4471-845F-B39F174FC794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721297"/>
      </p:ext>
    </p:extLst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51DC9D33-A4B1-450A-87A2-59899CC14E56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6957523"/>
      </p:ext>
    </p:extLst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85665E68-9617-412F-A7A4-131044EC2F4D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3117775"/>
      </p:ext>
    </p:extLst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319088" y="1636713"/>
            <a:ext cx="4186237" cy="4029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57725" y="1636713"/>
            <a:ext cx="4186238" cy="4029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2CD743D8-D508-482C-9292-8E5389DF6DA3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52740020"/>
      </p:ext>
    </p:extLst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1A4CB601-CD02-4FE7-A42D-ACBEE762BD17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70641973"/>
      </p:ext>
    </p:extLst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5C698382-0819-4FD8-AA15-7DE37E4D0D9B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09575101"/>
      </p:ext>
    </p:extLst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F98E2484-FAE2-4954-AD83-46D127253B42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3126199"/>
      </p:ext>
    </p:extLst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DF9B771A-DBC4-47E6-A676-F5B3734DFB77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6474586"/>
      </p:ext>
    </p:extLst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467F093F-DDFF-4A16-83C7-F808107639A8}" type="slidenum">
              <a:rPr lang="de-DE"/>
              <a:pPr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2246405"/>
      </p:ext>
    </p:extLst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4325" y="66675"/>
            <a:ext cx="6297613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accent1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de-DE" smtClean="0"/>
          </a:p>
        </p:txBody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19088" y="1636713"/>
            <a:ext cx="852487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44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6225" y="6408738"/>
            <a:ext cx="276225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chemeClr val="tx2"/>
                </a:solidFill>
              </a:defRPr>
            </a:lvl1pPr>
          </a:lstStyle>
          <a:p>
            <a:r>
              <a:rPr lang="de-DE"/>
              <a:t>Here comes your footer  </a:t>
            </a:r>
            <a:r>
              <a:rPr lang="de-DE">
                <a:sym typeface="Wingdings" pitchFamily="2" charset="2"/>
              </a:rPr>
              <a:t></a:t>
            </a:r>
            <a:r>
              <a:rPr lang="de-DE"/>
              <a:t>  Page </a:t>
            </a:r>
            <a:fld id="{C641299C-1AC1-47EA-B98D-2CE18D022635}" type="slidenum">
              <a:rPr lang="de-DE"/>
              <a:pPr/>
              <a:t>‹Nº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 spd="med">
    <p:wipe dir="r"/>
  </p:transition>
  <p:hf sldNum="0" hdr="0" dt="0"/>
  <p:txStyles>
    <p:titleStyle>
      <a:lvl1pPr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2pPr>
      <a:lvl3pPr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3pPr>
      <a:lvl4pPr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4pPr>
      <a:lvl5pPr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5pPr>
      <a:lvl6pPr marL="457200"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6pPr>
      <a:lvl7pPr marL="914400"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7pPr>
      <a:lvl8pPr marL="1371600"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8pPr>
      <a:lvl9pPr marL="1828800" algn="l" rtl="0" fontAlgn="base">
        <a:lnSpc>
          <a:spcPct val="95000"/>
        </a:lnSpc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9pPr>
    </p:titleStyle>
    <p:bodyStyle>
      <a:lvl1pPr marL="190500" indent="-190500" algn="l" rtl="0" fontAlgn="base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fontAlgn="base">
        <a:spcBef>
          <a:spcPct val="4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fontAlgn="base">
        <a:spcBef>
          <a:spcPct val="4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3pPr>
      <a:lvl4pPr marL="768350" indent="-204788" algn="l" rtl="0" fontAlgn="base">
        <a:spcBef>
          <a:spcPct val="4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4pPr>
      <a:lvl5pPr marL="1050925" indent="-168275" algn="l" rtl="0" fontAlgn="base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5pPr>
      <a:lvl6pPr marL="1508125" indent="-168275" algn="l" rtl="0" fontAlgn="base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6pPr>
      <a:lvl7pPr marL="1965325" indent="-168275" algn="l" rtl="0" fontAlgn="base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7pPr>
      <a:lvl8pPr marL="2422525" indent="-168275" algn="l" rtl="0" fontAlgn="base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8pPr>
      <a:lvl9pPr marL="2879725" indent="-168275" algn="l" rtl="0" fontAlgn="base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defRPr>
          <a:solidFill>
            <a:schemeClr val="tx1"/>
          </a:solidFill>
          <a:latin typeface="+mn-lt"/>
        </a:defRPr>
      </a:lvl9pPr>
    </p:bodyStyle>
    <p:otherStyle>
      <a:defPPr>
        <a:defRPr lang="es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Relationship Id="rId9" Type="http://schemas.openxmlformats.org/officeDocument/2006/relationships/image" Target="../media/image15.jp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10" Type="http://schemas.openxmlformats.org/officeDocument/2006/relationships/image" Target="../media/image18.jpeg"/><Relationship Id="rId4" Type="http://schemas.openxmlformats.org/officeDocument/2006/relationships/diagramData" Target="../diagrams/data6.xml"/><Relationship Id="rId9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7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hyperlink" Target="Descripci&#243;n%20caso%20de%20uso.docx" TargetMode="External"/><Relationship Id="rId4" Type="http://schemas.openxmlformats.org/officeDocument/2006/relationships/image" Target="../media/image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6.jpeg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ocalhost:8080/ContaSoft/" TargetMode="External"/><Relationship Id="rId5" Type="http://schemas.openxmlformats.org/officeDocument/2006/relationships/image" Target="../media/image6.jpeg"/><Relationship Id="rId4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jpeg"/><Relationship Id="rId5" Type="http://schemas.openxmlformats.org/officeDocument/2006/relationships/image" Target="../media/image39.emf"/><Relationship Id="rId4" Type="http://schemas.openxmlformats.org/officeDocument/2006/relationships/package" Target="../embeddings/Microsoft_Excel_Worksheet1.xlsx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gi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gif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11" Type="http://schemas.openxmlformats.org/officeDocument/2006/relationships/image" Target="../media/image13.png"/><Relationship Id="rId5" Type="http://schemas.openxmlformats.org/officeDocument/2006/relationships/diagramLayout" Target="../diagrams/layout2.xml"/><Relationship Id="rId10" Type="http://schemas.microsoft.com/office/2007/relationships/hdphoto" Target="../media/hdphoto1.wdp"/><Relationship Id="rId4" Type="http://schemas.openxmlformats.org/officeDocument/2006/relationships/diagramData" Target="../diagrams/data2.xml"/><Relationship Id="rId9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266460" y="1436588"/>
            <a:ext cx="5622163" cy="1404430"/>
          </a:xfrm>
        </p:spPr>
        <p:txBody>
          <a:bodyPr/>
          <a:lstStyle/>
          <a:p>
            <a:pPr algn="ctr"/>
            <a:r>
              <a:rPr lang="es-EC" sz="2400" dirty="0" smtClean="0">
                <a:ln w="18000">
                  <a:solidFill>
                    <a:schemeClr val="tx1"/>
                  </a:solidFill>
                  <a:prstDash val="solid"/>
                  <a:miter lim="800000"/>
                </a:ln>
                <a:solidFill>
                  <a:schemeClr val="tx1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TEMA: Sistema web con comunicación hacia dispositivos móviles para la gestión contable y tributaria con tecnología ICEFACES</a:t>
            </a:r>
            <a:endParaRPr lang="de-DE" sz="2400" dirty="0">
              <a:ln w="18000">
                <a:solidFill>
                  <a:schemeClr val="tx1"/>
                </a:solidFill>
                <a:prstDash val="solid"/>
                <a:miter lim="800000"/>
              </a:ln>
              <a:solidFill>
                <a:schemeClr val="tx1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8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536" y="1494074"/>
            <a:ext cx="3048000" cy="4961590"/>
          </a:xfrm>
          <a:prstGeom prst="rect">
            <a:avLst/>
          </a:prstGeom>
          <a:ln w="5715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scene3d>
            <a:camera prst="isometricOffAxis2Left"/>
            <a:lightRig rig="threePt" dir="t"/>
          </a:scene3d>
        </p:spPr>
      </p:pic>
      <p:pic>
        <p:nvPicPr>
          <p:cNvPr id="10" name="Picture 5" descr="graf_c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0" y="6620253"/>
            <a:ext cx="9144000" cy="237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7" descr="Logo espe complet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1458" y="208737"/>
            <a:ext cx="3459370" cy="972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196193" y="3300022"/>
            <a:ext cx="3600450" cy="941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SzPct val="75000"/>
            </a:pPr>
            <a:r>
              <a:rPr lang="es-MX" sz="2400" b="1" dirty="0" smtClean="0"/>
              <a:t>Elaborado por</a:t>
            </a:r>
          </a:p>
          <a:p>
            <a:pPr lvl="1" algn="l">
              <a:buClr>
                <a:srgbClr val="000066"/>
              </a:buClr>
              <a:buSzPct val="75000"/>
            </a:pPr>
            <a:r>
              <a:rPr lang="es-MX" sz="1800" dirty="0" smtClean="0"/>
              <a:t>      Verónica Ramírez</a:t>
            </a:r>
          </a:p>
          <a:p>
            <a:pPr lvl="1" algn="l">
              <a:buClr>
                <a:srgbClr val="000066"/>
              </a:buClr>
              <a:buSzPct val="75000"/>
            </a:pPr>
            <a:r>
              <a:rPr lang="es-MX" dirty="0" smtClean="0"/>
              <a:t>         Víctor </a:t>
            </a:r>
            <a:r>
              <a:rPr lang="es-MX" sz="1600" dirty="0" smtClean="0"/>
              <a:t>Jaramillo</a:t>
            </a:r>
            <a:endParaRPr lang="es-MX" sz="2400" dirty="0" smtClean="0"/>
          </a:p>
        </p:txBody>
      </p:sp>
      <p:sp>
        <p:nvSpPr>
          <p:cNvPr id="2" name="1 Rectángulo"/>
          <p:cNvSpPr/>
          <p:nvPr/>
        </p:nvSpPr>
        <p:spPr>
          <a:xfrm>
            <a:off x="218047" y="5169463"/>
            <a:ext cx="317226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spcBef>
                <a:spcPct val="100000"/>
              </a:spcBef>
              <a:buClr>
                <a:srgbClr val="FF9900"/>
              </a:buClr>
              <a:buSzPct val="75000"/>
            </a:pPr>
            <a:r>
              <a:rPr lang="es-ES" sz="2000" b="1" dirty="0" smtClean="0"/>
              <a:t>Director</a:t>
            </a:r>
            <a:endParaRPr lang="es-MX" sz="2000" b="1" dirty="0" smtClean="0"/>
          </a:p>
          <a:p>
            <a:pPr lvl="1">
              <a:buClr>
                <a:srgbClr val="000066"/>
              </a:buClr>
              <a:buSzPct val="75000"/>
            </a:pPr>
            <a:r>
              <a:rPr lang="es-MX" sz="1600" dirty="0" smtClean="0"/>
              <a:t> </a:t>
            </a:r>
            <a:r>
              <a:rPr lang="es-ES" sz="1600" dirty="0" smtClean="0"/>
              <a:t>Ing. Mauricio Campaña</a:t>
            </a:r>
            <a:endParaRPr lang="es-ES" sz="1600" dirty="0"/>
          </a:p>
        </p:txBody>
      </p:sp>
      <p:sp>
        <p:nvSpPr>
          <p:cNvPr id="3" name="2 Rectángulo"/>
          <p:cNvSpPr/>
          <p:nvPr/>
        </p:nvSpPr>
        <p:spPr>
          <a:xfrm>
            <a:off x="1576549" y="5970798"/>
            <a:ext cx="32707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100000"/>
              </a:spcBef>
              <a:buClr>
                <a:srgbClr val="FF9900"/>
              </a:buClr>
              <a:buSzPct val="75000"/>
            </a:pPr>
            <a:r>
              <a:rPr lang="es-ES" sz="2000" b="1" dirty="0" smtClean="0"/>
              <a:t>Profesora Informante</a:t>
            </a:r>
            <a:endParaRPr lang="es-MX" sz="2000" b="1" dirty="0" smtClean="0"/>
          </a:p>
          <a:p>
            <a:pPr lvl="1">
              <a:buClr>
                <a:srgbClr val="000066"/>
              </a:buClr>
              <a:buSzPct val="75000"/>
            </a:pPr>
            <a:r>
              <a:rPr lang="es-MX" sz="1600" dirty="0" smtClean="0"/>
              <a:t> </a:t>
            </a:r>
            <a:r>
              <a:rPr lang="es-ES" sz="1600" dirty="0" smtClean="0"/>
              <a:t>Ing. Tatiana Noboa</a:t>
            </a:r>
            <a:endParaRPr lang="es-ES" sz="1600" dirty="0"/>
          </a:p>
        </p:txBody>
      </p:sp>
      <p:sp>
        <p:nvSpPr>
          <p:cNvPr id="4" name="3 Rectángulo"/>
          <p:cNvSpPr/>
          <p:nvPr/>
        </p:nvSpPr>
        <p:spPr>
          <a:xfrm>
            <a:off x="2844018" y="5102848"/>
            <a:ext cx="27267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100000"/>
              </a:spcBef>
              <a:buClr>
                <a:srgbClr val="FF9900"/>
              </a:buClr>
              <a:buSzPct val="75000"/>
            </a:pPr>
            <a:r>
              <a:rPr lang="es-ES" sz="2000" b="1" dirty="0" smtClean="0"/>
              <a:t>Codirector</a:t>
            </a:r>
            <a:endParaRPr lang="es-MX" sz="2000" b="1" dirty="0" smtClean="0"/>
          </a:p>
          <a:p>
            <a:pPr lvl="1" algn="ctr">
              <a:buClr>
                <a:srgbClr val="000066"/>
              </a:buClr>
              <a:buSzPct val="75000"/>
            </a:pPr>
            <a:r>
              <a:rPr lang="es-ES" sz="1600" dirty="0" smtClean="0"/>
              <a:t>Ing. Tatiana </a:t>
            </a:r>
            <a:r>
              <a:rPr lang="es-ES" sz="1600" dirty="0" err="1" smtClean="0"/>
              <a:t>Gualotuña</a:t>
            </a:r>
            <a:endParaRPr lang="es-ES" sz="1600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HERRAMIENTAS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11658" y="2173415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u="sng" dirty="0" smtClean="0">
                <a:solidFill>
                  <a:schemeClr val="accent1"/>
                </a:solidFill>
              </a:rPr>
              <a:t>Base de Datos</a:t>
            </a:r>
            <a:endParaRPr lang="de-DE" sz="2000" b="1" u="sng" dirty="0">
              <a:solidFill>
                <a:schemeClr val="accent1"/>
              </a:solidFill>
            </a:endParaRPr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2330190783"/>
              </p:ext>
            </p:extLst>
          </p:nvPr>
        </p:nvGraphicFramePr>
        <p:xfrm>
          <a:off x="530390" y="2395006"/>
          <a:ext cx="8077124" cy="3671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1" name="Picture 10" descr="http://ingenieria.pucesi.edu.ec/site/images/stories/mysql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106" y="5250560"/>
            <a:ext cx="2649884" cy="1371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085091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Graphic spid="9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HERRAMIENTAS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11658" y="2173415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u="sng" dirty="0" smtClean="0">
                <a:solidFill>
                  <a:schemeClr val="accent1"/>
                </a:solidFill>
              </a:rPr>
              <a:t>Servidor de aplicaciones</a:t>
            </a:r>
            <a:endParaRPr lang="de-DE" sz="2000" b="1" u="sng" dirty="0">
              <a:solidFill>
                <a:schemeClr val="accent1"/>
              </a:solidFill>
            </a:endParaRPr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2187000056"/>
              </p:ext>
            </p:extLst>
          </p:nvPr>
        </p:nvGraphicFramePr>
        <p:xfrm>
          <a:off x="530390" y="2395006"/>
          <a:ext cx="8077124" cy="3671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" name="1 Imagen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3391" y="5474969"/>
            <a:ext cx="1524000" cy="102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79973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Graphic spid="9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HERRAMIENTAS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11658" y="1982452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u="sng" dirty="0" smtClean="0">
                <a:solidFill>
                  <a:schemeClr val="accent1"/>
                </a:solidFill>
              </a:rPr>
              <a:t>IDE</a:t>
            </a:r>
            <a:endParaRPr lang="de-DE" sz="2000" b="1" u="sng" dirty="0">
              <a:solidFill>
                <a:schemeClr val="accent1"/>
              </a:solidFill>
            </a:endParaRPr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3638816682"/>
              </p:ext>
            </p:extLst>
          </p:nvPr>
        </p:nvGraphicFramePr>
        <p:xfrm>
          <a:off x="135538" y="2185389"/>
          <a:ext cx="8866828" cy="3671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" name="1 Imagen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6571" y="4810619"/>
            <a:ext cx="1849023" cy="1658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74615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Graphic spid="6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HERRAMIENTAS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311658" y="1982452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u="sng" dirty="0" smtClean="0">
                <a:solidFill>
                  <a:schemeClr val="accent1"/>
                </a:solidFill>
              </a:rPr>
              <a:t>Frameworks</a:t>
            </a:r>
            <a:endParaRPr lang="de-DE" sz="2000" b="1" u="sng" dirty="0">
              <a:solidFill>
                <a:schemeClr val="accent1"/>
              </a:solidFill>
            </a:endParaRPr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40385786"/>
              </p:ext>
            </p:extLst>
          </p:nvPr>
        </p:nvGraphicFramePr>
        <p:xfrm>
          <a:off x="135538" y="2432128"/>
          <a:ext cx="8866828" cy="31268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9" name="Picture 8" descr="http://upload.wikimedia.org/wikipedia/commons/2/22/Hibernate_logo_a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6485" y="5670949"/>
            <a:ext cx="2515875" cy="1035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rolandojreyes.files.wordpress.com/2010/03/icefaces1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4365" y="5669561"/>
            <a:ext cx="1028350" cy="1144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922089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Graphic spid="6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756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262890" y="2115897"/>
            <a:ext cx="8515350" cy="4029075"/>
          </a:xfrm>
        </p:spPr>
        <p:txBody>
          <a:bodyPr/>
          <a:lstStyle/>
          <a:p>
            <a:r>
              <a:rPr lang="es-US" sz="1800" dirty="0" smtClean="0">
                <a:latin typeface="Times New Roman" pitchFamily="18" charset="0"/>
                <a:cs typeface="Times New Roman" pitchFamily="18" charset="0"/>
              </a:rPr>
              <a:t>Introducción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Objetivos</a:t>
            </a:r>
          </a:p>
          <a:p>
            <a:r>
              <a:rPr lang="es-EC" sz="1800" dirty="0">
                <a:latin typeface="Times New Roman" pitchFamily="18" charset="0"/>
                <a:cs typeface="Times New Roman" pitchFamily="18" charset="0"/>
              </a:rPr>
              <a:t>Problema y solución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lcance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Herramientas</a:t>
            </a:r>
          </a:p>
          <a:p>
            <a:r>
              <a:rPr lang="es-EC" sz="1800" b="1" dirty="0" smtClean="0">
                <a:latin typeface="Times New Roman" pitchFamily="18" charset="0"/>
                <a:cs typeface="Times New Roman" pitchFamily="18" charset="0"/>
              </a:rPr>
              <a:t>Arquitectur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Metodologí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nálisis y diseño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Presentación del sistem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Conclusiones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Recomendaciones</a:t>
            </a:r>
            <a:endParaRPr lang="es-US" sz="1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de-DE" sz="1400" dirty="0"/>
          </a:p>
        </p:txBody>
      </p:sp>
      <p:sp>
        <p:nvSpPr>
          <p:cNvPr id="1047556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GEND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2520" y="2429891"/>
            <a:ext cx="3892296" cy="3892296"/>
          </a:xfrm>
          <a:prstGeom prst="rect">
            <a:avLst/>
          </a:prstGeom>
          <a:scene3d>
            <a:camera prst="isometricLeftDown"/>
            <a:lightRig rig="threePt" dir="t"/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97207215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4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5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RQUITECTUR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7" name="0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0499" y="2771335"/>
            <a:ext cx="6146775" cy="3365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725275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METODOLOGÍA</a:t>
            </a:r>
            <a:endParaRPr lang="de-DE" sz="2800" b="1" dirty="0">
              <a:latin typeface="Bodoni MT" pitchFamily="18" charset="0"/>
            </a:endParaRPr>
          </a:p>
        </p:txBody>
      </p: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64337624"/>
              </p:ext>
            </p:extLst>
          </p:nvPr>
        </p:nvGraphicFramePr>
        <p:xfrm>
          <a:off x="1759465" y="1704663"/>
          <a:ext cx="5570243" cy="39514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1" name="Picture 15" descr="split oval blue yellow teal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 bwMode="ltGray">
          <a:xfrm>
            <a:off x="3489851" y="2583416"/>
            <a:ext cx="2158201" cy="2168530"/>
          </a:xfrm>
          <a:prstGeom prst="rect">
            <a:avLst/>
          </a:prstGeom>
        </p:spPr>
      </p:pic>
      <p:sp>
        <p:nvSpPr>
          <p:cNvPr id="12" name="Rectangle 16"/>
          <p:cNvSpPr>
            <a:spLocks noChangeArrowheads="1"/>
          </p:cNvSpPr>
          <p:nvPr/>
        </p:nvSpPr>
        <p:spPr bwMode="invGray">
          <a:xfrm>
            <a:off x="3540252" y="3082554"/>
            <a:ext cx="2057400" cy="1170254"/>
          </a:xfrm>
          <a:prstGeom prst="rect">
            <a:avLst/>
          </a:prstGeom>
        </p:spPr>
        <p:txBody>
          <a:bodyPr wrap="square" lIns="195005" tIns="97502" rIns="195005" bIns="97502" anchor="ctr">
            <a:noAutofit/>
          </a:bodyPr>
          <a:lstStyle/>
          <a:p>
            <a:pPr algn="ctr" defTabSz="1624902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200" b="1" i="1" spc="-5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AUP</a:t>
            </a:r>
            <a:endParaRPr lang="en-US" sz="3200" b="1" i="1" spc="-5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262890" y="5927410"/>
            <a:ext cx="2672861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Desarrollo </a:t>
            </a:r>
          </a:p>
          <a:p>
            <a:pPr algn="ctr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Iterativo e incremental</a:t>
            </a:r>
            <a:endParaRPr lang="es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6069683" y="5927409"/>
            <a:ext cx="2672861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Al término de cada fase existen hitos</a:t>
            </a:r>
            <a:endParaRPr lang="es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17 CuadroTexto"/>
          <p:cNvSpPr txBox="1"/>
          <p:nvPr/>
        </p:nvSpPr>
        <p:spPr>
          <a:xfrm>
            <a:off x="3232520" y="6065908"/>
            <a:ext cx="2672861" cy="36933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Prototipos</a:t>
            </a:r>
            <a:endParaRPr lang="es-US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0438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Graphic spid="3" grpId="0">
        <p:bldAsOne/>
      </p:bldGraphic>
      <p:bldP spid="12" grpId="0"/>
      <p:bldP spid="4" grpId="0" animBg="1"/>
      <p:bldP spid="13" grpId="0" animBg="1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METODOLOGÍ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7" name="0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973" y="2584168"/>
            <a:ext cx="5753100" cy="3858835"/>
          </a:xfrm>
          <a:prstGeom prst="rect">
            <a:avLst/>
          </a:prstGeom>
          <a:ln w="635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2" name="1 Rectángulo"/>
          <p:cNvSpPr/>
          <p:nvPr/>
        </p:nvSpPr>
        <p:spPr>
          <a:xfrm>
            <a:off x="262890" y="1978242"/>
            <a:ext cx="25741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01688"/>
            <a:r>
              <a:rPr lang="de-DE" b="1" u="sng" dirty="0" smtClean="0">
                <a:solidFill>
                  <a:schemeClr val="tx2"/>
                </a:solidFill>
              </a:rPr>
              <a:t>Marco de trabajo AUP</a:t>
            </a:r>
            <a:endParaRPr lang="de-DE" u="sng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692628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METODOLOGÍA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262890" y="1978242"/>
            <a:ext cx="4048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01688"/>
            <a:r>
              <a:rPr lang="de-DE" b="1" u="sng" dirty="0" smtClean="0">
                <a:solidFill>
                  <a:schemeClr val="tx2"/>
                </a:solidFill>
              </a:rPr>
              <a:t>Iteraciones de la metodología AUP</a:t>
            </a:r>
            <a:endParaRPr lang="de-DE" u="sng" dirty="0">
              <a:solidFill>
                <a:schemeClr val="accent1"/>
              </a:solidFill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0044505"/>
              </p:ext>
            </p:extLst>
          </p:nvPr>
        </p:nvGraphicFramePr>
        <p:xfrm>
          <a:off x="542756" y="3170886"/>
          <a:ext cx="8052391" cy="231648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361115"/>
                <a:gridCol w="1731059"/>
                <a:gridCol w="1484139"/>
                <a:gridCol w="1854955"/>
                <a:gridCol w="866402"/>
                <a:gridCol w="754721"/>
              </a:tblGrid>
              <a:tr h="4298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ASE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RACIONES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IENZO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INALIZACIÓN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ÍAS/ FASES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 FASE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cepción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s-U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4/04/20011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4/09/2011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laboración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s-U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5/09/2011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5/04/2012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0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trucción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s-U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/09/2011</a:t>
                      </a:r>
                      <a:endParaRPr lang="es-US" sz="14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/04/2012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0</a:t>
                      </a:r>
                      <a:endParaRPr lang="es-US" sz="14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ansición</a:t>
                      </a:r>
                      <a:endParaRPr lang="es-US" sz="14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/01/2012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/05/2012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0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300"/>
                        </a:spcBef>
                        <a:spcAft>
                          <a:spcPts val="1000"/>
                        </a:spcAft>
                        <a:tabLst>
                          <a:tab pos="2806065" algn="ctr"/>
                          <a:tab pos="5612130" algn="r"/>
                        </a:tabLst>
                      </a:pPr>
                      <a:r>
                        <a:rPr lang="es-AR" sz="1600" b="0" dirty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  <a:endParaRPr lang="es-US" sz="1400" b="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482097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METODOLOGÍA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262890" y="1978242"/>
            <a:ext cx="3044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01688"/>
            <a:r>
              <a:rPr lang="de-DE" b="1" u="sng" dirty="0" smtClean="0">
                <a:solidFill>
                  <a:schemeClr val="tx2"/>
                </a:solidFill>
              </a:rPr>
              <a:t>Planificación del proyecto</a:t>
            </a:r>
            <a:endParaRPr lang="de-DE" u="sng" dirty="0">
              <a:solidFill>
                <a:schemeClr val="accent1"/>
              </a:solidFill>
            </a:endParaRPr>
          </a:p>
        </p:txBody>
      </p:sp>
      <p:sp>
        <p:nvSpPr>
          <p:cNvPr id="5" name="4 Flecha derecha"/>
          <p:cNvSpPr/>
          <p:nvPr/>
        </p:nvSpPr>
        <p:spPr bwMode="auto">
          <a:xfrm>
            <a:off x="154745" y="3446585"/>
            <a:ext cx="2658793" cy="147710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  </a:t>
            </a: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latin typeface="Times New Roman" pitchFamily="18" charset="0"/>
                <a:cs typeface="Times New Roman" pitchFamily="18" charset="0"/>
              </a:rPr>
              <a:t>FASE DE INCEPCIÓN</a:t>
            </a:r>
            <a:endParaRPr kumimoji="0" lang="es-US" sz="1800" b="1" i="0" u="none" strike="noStrike" cap="none" normalizeH="0" baseline="0" dirty="0" smtClean="0">
              <a:ln>
                <a:solidFill>
                  <a:schemeClr val="tx1"/>
                </a:solidFill>
              </a:ln>
              <a:solidFill>
                <a:sysClr val="windowText" lastClr="0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896979"/>
              </p:ext>
            </p:extLst>
          </p:nvPr>
        </p:nvGraphicFramePr>
        <p:xfrm>
          <a:off x="3307313" y="3279042"/>
          <a:ext cx="5241601" cy="1493520"/>
        </p:xfrm>
        <a:graphic>
          <a:graphicData uri="http://schemas.openxmlformats.org/drawingml/2006/table">
            <a:tbl>
              <a:tblPr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tableStyleId>{5C22544A-7EE6-4342-B048-85BDC9FD1C3A}</a:tableStyleId>
              </a:tblPr>
              <a:tblGrid>
                <a:gridCol w="1235658"/>
                <a:gridCol w="4005943"/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RACIÓN</a:t>
                      </a:r>
                      <a:endParaRPr lang="es-US" sz="105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PCIÓN / CASOS DE USO</a:t>
                      </a:r>
                      <a:endParaRPr lang="es-US" sz="105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1</a:t>
                      </a:r>
                      <a:endParaRPr lang="es-US" sz="10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truir  la especificación de requerimientos, lista de riesgos, alcance y calendario del proyecto.</a:t>
                      </a:r>
                      <a:endParaRPr lang="es-US" sz="10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finición de los C.U. 1.1, 2.1, 2.2, 2.3 y 2.4 (</a:t>
                      </a:r>
                      <a:r>
                        <a:rPr lang="es-MX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SGECON</a:t>
                      </a:r>
                      <a:r>
                        <a:rPr lang="es-AR" sz="12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.0).</a:t>
                      </a:r>
                      <a:endParaRPr lang="es-US" sz="10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063459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756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262890" y="2115897"/>
            <a:ext cx="8515350" cy="4029075"/>
          </a:xfrm>
        </p:spPr>
        <p:txBody>
          <a:bodyPr/>
          <a:lstStyle/>
          <a:p>
            <a:r>
              <a:rPr lang="es-US" sz="1800" b="1" dirty="0" smtClean="0">
                <a:latin typeface="Times New Roman" pitchFamily="18" charset="0"/>
                <a:cs typeface="Times New Roman" pitchFamily="18" charset="0"/>
              </a:rPr>
              <a:t>Introducción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Objetivos</a:t>
            </a:r>
          </a:p>
          <a:p>
            <a:r>
              <a:rPr lang="es-EC" sz="1800" dirty="0">
                <a:latin typeface="Times New Roman" pitchFamily="18" charset="0"/>
                <a:cs typeface="Times New Roman" pitchFamily="18" charset="0"/>
              </a:rPr>
              <a:t>Problema y solución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lcance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Herramientas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rquitectur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Metodologí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nálisis y diseño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Presentación del sistem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Conclusiones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Recomendaciones</a:t>
            </a:r>
            <a:endParaRPr lang="es-US" sz="1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de-DE" sz="1400" dirty="0"/>
          </a:p>
        </p:txBody>
      </p:sp>
      <p:sp>
        <p:nvSpPr>
          <p:cNvPr id="1047556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GEND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2520" y="2429891"/>
            <a:ext cx="3892296" cy="3892296"/>
          </a:xfrm>
          <a:prstGeom prst="rect">
            <a:avLst/>
          </a:prstGeom>
          <a:scene3d>
            <a:camera prst="isometricLeftDown"/>
            <a:lightRig rig="threePt" dir="t"/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42257079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4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METODOLOGÍA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262890" y="1978242"/>
            <a:ext cx="3044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01688"/>
            <a:r>
              <a:rPr lang="de-DE" b="1" u="sng" dirty="0" smtClean="0">
                <a:solidFill>
                  <a:schemeClr val="tx2"/>
                </a:solidFill>
              </a:rPr>
              <a:t>Planificación del proyecto</a:t>
            </a:r>
            <a:endParaRPr lang="de-DE" u="sng" dirty="0">
              <a:solidFill>
                <a:schemeClr val="accent1"/>
              </a:solidFill>
            </a:endParaRPr>
          </a:p>
        </p:txBody>
      </p:sp>
      <p:sp>
        <p:nvSpPr>
          <p:cNvPr id="5" name="4 Flecha derecha"/>
          <p:cNvSpPr/>
          <p:nvPr/>
        </p:nvSpPr>
        <p:spPr bwMode="auto">
          <a:xfrm>
            <a:off x="154744" y="3446585"/>
            <a:ext cx="3299655" cy="147710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/>
                <a:latin typeface="Times New Roman" pitchFamily="18" charset="0"/>
                <a:cs typeface="Times New Roman" pitchFamily="18" charset="0"/>
              </a:rPr>
              <a:t>   </a:t>
            </a: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latin typeface="Times New Roman" pitchFamily="18" charset="0"/>
                <a:cs typeface="Times New Roman" pitchFamily="18" charset="0"/>
              </a:rPr>
              <a:t>FASE DE ELABORACIÓN</a:t>
            </a:r>
            <a:endParaRPr kumimoji="0" lang="es-US" sz="1800" b="1" i="0" u="none" strike="noStrike" cap="none" normalizeH="0" baseline="0" dirty="0" smtClean="0">
              <a:ln>
                <a:solidFill>
                  <a:schemeClr val="tx1"/>
                </a:solidFill>
              </a:ln>
              <a:solidFill>
                <a:sysClr val="windowText" lastClr="0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1593154"/>
              </p:ext>
            </p:extLst>
          </p:nvPr>
        </p:nvGraphicFramePr>
        <p:xfrm>
          <a:off x="3864025" y="2709662"/>
          <a:ext cx="5047746" cy="33413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01461"/>
                <a:gridCol w="3846285"/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RACIÓN</a:t>
                      </a:r>
                      <a:endParaRPr lang="es-US" sz="140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PCIÓN / CASOS DE USO</a:t>
                      </a:r>
                      <a:endParaRPr lang="es-US" sz="140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1337284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1</a:t>
                      </a:r>
                      <a:endParaRPr lang="es-US" sz="9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ueba de arquitectura planteada.</a:t>
                      </a:r>
                      <a:endParaRPr lang="es-US" sz="9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finición  de los C.U. establecidos en el </a:t>
                      </a:r>
                      <a:r>
                        <a:rPr lang="es-AR" sz="105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ease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YSGECON 0.1. : C.U. 3.1, 3.2, 3.3, 3.4, 3.5, 3.6 y 3.7.</a:t>
                      </a:r>
                      <a:endParaRPr lang="es-US" sz="9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delado de  los C.U. considerados en el </a:t>
                      </a:r>
                      <a:r>
                        <a:rPr lang="es-AR" sz="105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ease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s-MX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SGECON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.0. </a:t>
                      </a:r>
                      <a:endParaRPr lang="es-US" sz="9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finición de estrategia para evitar lista de riesgos.</a:t>
                      </a:r>
                      <a:endParaRPr lang="es-US" sz="9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4022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2</a:t>
                      </a:r>
                      <a:endParaRPr lang="es-US" sz="9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finición de los C.U. establecidos en el </a:t>
                      </a:r>
                      <a:r>
                        <a:rPr lang="es-AR" sz="105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ease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s-MX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SGECON 0.2.: C.U. 4.1, 4.2, 4.3, 4.4, 4.5 y 4.6.</a:t>
                      </a:r>
                      <a:endParaRPr lang="es-US" sz="9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delado de  los C.U. considerados en el </a:t>
                      </a:r>
                      <a:r>
                        <a:rPr lang="es-AR" sz="105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ease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s-MX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SGECON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.1. </a:t>
                      </a:r>
                      <a:endParaRPr lang="es-US" sz="9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112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3</a:t>
                      </a:r>
                      <a:endParaRPr lang="es-US" sz="9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finición  de los C.U. establecidos en el </a:t>
                      </a:r>
                      <a:r>
                        <a:rPr lang="es-AR" sz="105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ease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s-MX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SGECON 0.3.: C.U. 5.1, 5.2, 5.3, 5.4, 5.5, 6.1, 6.2, 6.3 y 6.4.</a:t>
                      </a:r>
                      <a:endParaRPr lang="es-US" sz="9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delado de  los C.U. considerados en el </a:t>
                      </a:r>
                      <a:r>
                        <a:rPr lang="es-AR" sz="105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lease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s-MX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YSGECON</a:t>
                      </a:r>
                      <a:r>
                        <a:rPr lang="es-AR" sz="105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.2.</a:t>
                      </a:r>
                      <a:endParaRPr lang="es-US" sz="9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643070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METODOLOGÍA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262890" y="1978242"/>
            <a:ext cx="3044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01688"/>
            <a:r>
              <a:rPr lang="de-DE" b="1" u="sng" dirty="0" smtClean="0">
                <a:solidFill>
                  <a:schemeClr val="tx2"/>
                </a:solidFill>
              </a:rPr>
              <a:t>Planificación del proyecto</a:t>
            </a:r>
            <a:endParaRPr lang="de-DE" u="sng" dirty="0">
              <a:solidFill>
                <a:schemeClr val="accent1"/>
              </a:solidFill>
            </a:endParaRPr>
          </a:p>
        </p:txBody>
      </p:sp>
      <p:sp>
        <p:nvSpPr>
          <p:cNvPr id="5" name="4 Flecha derecha"/>
          <p:cNvSpPr/>
          <p:nvPr/>
        </p:nvSpPr>
        <p:spPr bwMode="auto">
          <a:xfrm>
            <a:off x="154744" y="3446585"/>
            <a:ext cx="3299655" cy="147710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/>
                <a:latin typeface="Arial" charset="0"/>
              </a:rPr>
              <a:t>   </a:t>
            </a: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latin typeface="Arial" charset="0"/>
              </a:rPr>
              <a:t>FASE DE </a:t>
            </a: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latin typeface="Times New Roman" pitchFamily="18" charset="0"/>
                <a:cs typeface="Times New Roman" pitchFamily="18" charset="0"/>
              </a:rPr>
              <a:t>CONSTRUCCIÓN</a:t>
            </a:r>
            <a:endParaRPr kumimoji="0" lang="es-US" sz="1800" b="1" i="0" u="none" strike="noStrike" cap="none" normalizeH="0" baseline="0" dirty="0" smtClean="0">
              <a:ln>
                <a:solidFill>
                  <a:schemeClr val="tx1"/>
                </a:solidFill>
              </a:ln>
              <a:solidFill>
                <a:sysClr val="windowText" lastClr="0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3035725"/>
              </p:ext>
            </p:extLst>
          </p:nvPr>
        </p:nvGraphicFramePr>
        <p:xfrm>
          <a:off x="3864025" y="2941886"/>
          <a:ext cx="5047746" cy="239936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01461"/>
                <a:gridCol w="3846285"/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RACIÓN</a:t>
                      </a:r>
                      <a:endParaRPr lang="es-US" sz="140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PCIÓN / CASOS DE USO</a:t>
                      </a:r>
                      <a:endParaRPr lang="es-US" sz="140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627898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1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nstrucción del release SYSGECON 0.0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4022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2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nstrucción de los C.U. del release </a:t>
                      </a:r>
                      <a:r>
                        <a:rPr lang="es-MX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YSGECON</a:t>
                      </a: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0.1 y SYSGECON 0.2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1120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3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odelado y construcción de  los C.U. considerados en el </a:t>
                      </a:r>
                      <a:r>
                        <a:rPr lang="es-AR" sz="1200" dirty="0" err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elease</a:t>
                      </a:r>
                      <a:r>
                        <a:rPr lang="es-AR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MX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YSGECON</a:t>
                      </a:r>
                      <a:r>
                        <a:rPr lang="es-AR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0.3.</a:t>
                      </a:r>
                      <a:endParaRPr lang="es-US" sz="1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557467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METODOLOGÍA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262890" y="1978242"/>
            <a:ext cx="30444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801688"/>
            <a:r>
              <a:rPr lang="de-DE" b="1" u="sng" dirty="0" smtClean="0">
                <a:solidFill>
                  <a:schemeClr val="tx2"/>
                </a:solidFill>
              </a:rPr>
              <a:t>Planificación del proyecto</a:t>
            </a:r>
            <a:endParaRPr lang="de-DE" u="sng" dirty="0">
              <a:solidFill>
                <a:schemeClr val="accent1"/>
              </a:solidFill>
            </a:endParaRPr>
          </a:p>
        </p:txBody>
      </p:sp>
      <p:sp>
        <p:nvSpPr>
          <p:cNvPr id="5" name="4 Flecha derecha"/>
          <p:cNvSpPr/>
          <p:nvPr/>
        </p:nvSpPr>
        <p:spPr bwMode="auto">
          <a:xfrm>
            <a:off x="154744" y="3446585"/>
            <a:ext cx="3299655" cy="1477107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chemeClr val="bg1"/>
                </a:solidFill>
                <a:effectLst/>
                <a:latin typeface="Arial" charset="0"/>
              </a:rPr>
              <a:t>   </a:t>
            </a: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latin typeface="Arial" charset="0"/>
              </a:rPr>
              <a:t>FASE DE </a:t>
            </a:r>
            <a:r>
              <a:rPr kumimoji="0" lang="es-EC" sz="1800" b="1" i="0" u="none" strike="noStrike" cap="none" normalizeH="0" baseline="0" dirty="0" smtClean="0">
                <a:ln>
                  <a:solidFill>
                    <a:schemeClr val="tx1"/>
                  </a:solidFill>
                </a:ln>
                <a:solidFill>
                  <a:sysClr val="windowText" lastClr="000000"/>
                </a:solidFill>
                <a:effectLst/>
                <a:latin typeface="Times New Roman" pitchFamily="18" charset="0"/>
                <a:cs typeface="Times New Roman" pitchFamily="18" charset="0"/>
              </a:rPr>
              <a:t>TRANSICIÓN</a:t>
            </a:r>
            <a:endParaRPr kumimoji="0" lang="es-US" sz="1800" b="1" i="0" u="none" strike="noStrike" cap="none" normalizeH="0" baseline="0" dirty="0" smtClean="0">
              <a:ln>
                <a:solidFill>
                  <a:schemeClr val="tx1"/>
                </a:solidFill>
              </a:ln>
              <a:solidFill>
                <a:sysClr val="windowText" lastClr="00000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9456479"/>
              </p:ext>
            </p:extLst>
          </p:nvPr>
        </p:nvGraphicFramePr>
        <p:xfrm>
          <a:off x="3864025" y="3235525"/>
          <a:ext cx="5047746" cy="168816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01461"/>
                <a:gridCol w="3846285"/>
              </a:tblGrid>
              <a:tr h="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TERACIÓN</a:t>
                      </a:r>
                      <a:endParaRPr lang="es-US" sz="140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PCIÓN / CASOS DE USO</a:t>
                      </a:r>
                      <a:endParaRPr lang="es-US" sz="1400" b="1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32020" marR="3202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</a:tr>
              <a:tr h="627898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1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ealizar análisis y diseño  de cambios de los release SYSGECON 0.0 y SYSGECON 0.1.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4022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T2</a:t>
                      </a:r>
                      <a:endParaRPr lang="es-US" sz="1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endParaRPr lang="es-AR" sz="1200" dirty="0" smtClean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indent="0" algn="l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tabLst>
                          <a:tab pos="914400" algn="l"/>
                          <a:tab pos="449580" algn="l"/>
                        </a:tabLst>
                      </a:pPr>
                      <a:r>
                        <a:rPr lang="es-AR" sz="12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ealizar </a:t>
                      </a:r>
                      <a:r>
                        <a:rPr lang="es-AR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nálisis y diseño  de cambios de los </a:t>
                      </a:r>
                      <a:r>
                        <a:rPr lang="es-AR" sz="1200" dirty="0" err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elease</a:t>
                      </a:r>
                      <a:r>
                        <a:rPr lang="es-AR" sz="12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SYSGECON 0.2 y SYSGECON 0.3.</a:t>
                      </a:r>
                      <a:endParaRPr lang="es-US" sz="1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19863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10 CuadroTexto"/>
          <p:cNvSpPr txBox="1"/>
          <p:nvPr/>
        </p:nvSpPr>
        <p:spPr>
          <a:xfrm>
            <a:off x="241413" y="2081851"/>
            <a:ext cx="270298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</a:rPr>
              <a:t>Identificar problema </a:t>
            </a:r>
          </a:p>
          <a:p>
            <a:pPr algn="ctr"/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</a:rPr>
              <a:t>de dominio</a:t>
            </a:r>
            <a:endParaRPr lang="es-EC" sz="2000" b="1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US"/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US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659858"/>
              </p:ext>
            </p:extLst>
          </p:nvPr>
        </p:nvGraphicFramePr>
        <p:xfrm>
          <a:off x="3055176" y="1883285"/>
          <a:ext cx="5048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4" imgW="5255209" imgH="4913331" progId="Visio.Drawing.11">
                  <p:embed/>
                </p:oleObj>
              </mc:Choice>
              <mc:Fallback>
                <p:oleObj name="Visio" r:id="rId4" imgW="5255209" imgH="491333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176" y="1883285"/>
                        <a:ext cx="5048250" cy="472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5" descr="graf_c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NÁLISIS Y DISEÑO</a:t>
            </a:r>
            <a:endParaRPr lang="de-DE" sz="2800" b="1" dirty="0"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65735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9" name="8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7969" y="2774349"/>
            <a:ext cx="4780405" cy="378119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3 Rectángulo"/>
          <p:cNvSpPr/>
          <p:nvPr/>
        </p:nvSpPr>
        <p:spPr>
          <a:xfrm>
            <a:off x="2282107" y="2352309"/>
            <a:ext cx="41296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0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 Caso de Uso-Ingreso al </a:t>
            </a:r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</a:rPr>
              <a:t>sistema</a:t>
            </a:r>
            <a:endParaRPr lang="es-EC" sz="2000" b="1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  <p:pic>
        <p:nvPicPr>
          <p:cNvPr id="12" name="Picture 5" descr="graf_c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NÁLISIS Y DISEÑO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2" name="1 CuadroTexto">
            <a:hlinkClick r:id="rId5" action="ppaction://hlinkfile"/>
          </p:cNvPr>
          <p:cNvSpPr txBox="1"/>
          <p:nvPr/>
        </p:nvSpPr>
        <p:spPr>
          <a:xfrm>
            <a:off x="7159844" y="5778081"/>
            <a:ext cx="1330814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s-EC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cripción de </a:t>
            </a:r>
          </a:p>
          <a:p>
            <a:pPr algn="ctr"/>
            <a:r>
              <a:rPr lang="es-EC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so de uso</a:t>
            </a:r>
            <a:endParaRPr lang="es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54937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3" grpId="0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9" name="8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947" y="2728182"/>
            <a:ext cx="5759450" cy="385635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12 Rectángulo"/>
          <p:cNvSpPr/>
          <p:nvPr/>
        </p:nvSpPr>
        <p:spPr>
          <a:xfrm>
            <a:off x="1899350" y="2325168"/>
            <a:ext cx="572464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</a:rPr>
              <a:t>Diagramas de Secuencia – Ingreso al sistema</a:t>
            </a:r>
            <a:endParaRPr lang="es-EC" sz="2000" b="1" dirty="0">
              <a:solidFill>
                <a:schemeClr val="tx2">
                  <a:lumMod val="90000"/>
                  <a:lumOff val="10000"/>
                </a:schemeClr>
              </a:solidFill>
            </a:endParaRPr>
          </a:p>
        </p:txBody>
      </p:sp>
      <p:pic>
        <p:nvPicPr>
          <p:cNvPr id="11" name="Picture 5" descr="graf_c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NÁLISIS Y DISEÑO</a:t>
            </a:r>
            <a:endParaRPr lang="de-DE" sz="2800" b="1" dirty="0"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5669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149496" y="3674586"/>
            <a:ext cx="3299571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Diagrama de componentes</a:t>
            </a:r>
            <a:endParaRPr lang="de-DE" sz="2000" b="1" dirty="0">
              <a:solidFill>
                <a:schemeClr val="tx2">
                  <a:lumMod val="90000"/>
                  <a:lumOff val="10000"/>
                </a:schemeClr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NÁLISIS Y DISEÑO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6" name="5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9068" y="1775358"/>
            <a:ext cx="4869861" cy="50826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2569336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1992811" y="2184199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Modelo de Clases – Módulo de seguridad</a:t>
            </a:r>
            <a:endParaRPr lang="de-DE" sz="2000" b="1" dirty="0">
              <a:solidFill>
                <a:schemeClr val="tx2">
                  <a:lumMod val="90000"/>
                  <a:lumOff val="10000"/>
                </a:schemeClr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NÁLISIS Y DISEÑO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8" name="0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5661" y="2935515"/>
            <a:ext cx="5615305" cy="3157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36317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 descr="C:\tmp\tesis\diagramas\modulo seguridades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757" y="2786742"/>
            <a:ext cx="6160643" cy="383325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992811" y="2184199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Modelo entidad relación – Módulo de seguridad</a:t>
            </a:r>
            <a:endParaRPr lang="de-DE" sz="2000" b="1" dirty="0">
              <a:solidFill>
                <a:schemeClr val="tx2">
                  <a:lumMod val="90000"/>
                  <a:lumOff val="10000"/>
                </a:schemeClr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11" name="Picture 5" descr="graf_c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NÁLISIS Y DISEÑO</a:t>
            </a:r>
            <a:endParaRPr lang="de-DE" sz="2800" b="1" dirty="0"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638120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1436716520"/>
              </p:ext>
            </p:extLst>
          </p:nvPr>
        </p:nvGraphicFramePr>
        <p:xfrm>
          <a:off x="637736" y="1402079"/>
          <a:ext cx="7338646" cy="48771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421711697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Graphic spid="2" grpId="0">
        <p:bldAsOne/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6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637794" y="2567305"/>
            <a:ext cx="8201406" cy="1260983"/>
          </a:xfrm>
        </p:spPr>
        <p:txBody>
          <a:bodyPr/>
          <a:lstStyle/>
          <a:p>
            <a:pPr marL="0" indent="0" algn="just">
              <a:buNone/>
            </a:pPr>
            <a:r>
              <a:rPr lang="es-ES" sz="2400" dirty="0" smtClean="0">
                <a:latin typeface="Times New Roman" pitchFamily="18" charset="0"/>
                <a:cs typeface="Times New Roman" pitchFamily="18" charset="0"/>
              </a:rPr>
              <a:t>Algunas empresas dedicadas a realizar asesorías contables utilizan aplicaciones informáticas de escritorio obsoletas, limitando </a:t>
            </a: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su nivel competitivo dentro del </a:t>
            </a:r>
            <a:r>
              <a:rPr lang="es-EC" sz="2400" dirty="0" smtClean="0">
                <a:latin typeface="Times New Roman" pitchFamily="18" charset="0"/>
                <a:cs typeface="Times New Roman" pitchFamily="18" charset="0"/>
              </a:rPr>
              <a:t>mercado ante otras empresas.</a:t>
            </a:r>
            <a:r>
              <a:rPr lang="es-E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s-E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es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INTRODUCCIÓN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1" name="Rectangle 10"/>
          <p:cNvSpPr txBox="1">
            <a:spLocks noChangeArrowheads="1"/>
          </p:cNvSpPr>
          <p:nvPr/>
        </p:nvSpPr>
        <p:spPr bwMode="auto">
          <a:xfrm>
            <a:off x="637793" y="3993769"/>
            <a:ext cx="8188833" cy="126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190500" indent="-190500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1000" indent="-188913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2pPr>
            <a:lvl3pPr marL="561975" indent="-179388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3pPr>
            <a:lvl4pPr marL="768350" indent="-204788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4pPr>
            <a:lvl5pPr marL="10509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5pPr>
            <a:lvl6pPr marL="15081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6pPr>
            <a:lvl7pPr marL="19653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7pPr>
            <a:lvl8pPr marL="24225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8pPr>
            <a:lvl9pPr marL="28797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US" sz="2400" dirty="0" smtClean="0">
                <a:latin typeface="Times New Roman" pitchFamily="18" charset="0"/>
                <a:cs typeface="Times New Roman" pitchFamily="18" charset="0"/>
              </a:rPr>
              <a:t>El </a:t>
            </a:r>
            <a:r>
              <a:rPr lang="es-US" sz="2400" dirty="0">
                <a:latin typeface="Times New Roman" pitchFamily="18" charset="0"/>
                <a:cs typeface="Times New Roman" pitchFamily="18" charset="0"/>
              </a:rPr>
              <a:t>desarrollo de un sistema  web con una infraestructura estable y adecuada permite a estas empresas mejorar su forma de trabajo, brindando a sus cliente información </a:t>
            </a:r>
            <a:r>
              <a:rPr lang="es-US" sz="2400" dirty="0" smtClean="0">
                <a:latin typeface="Times New Roman" pitchFamily="18" charset="0"/>
                <a:cs typeface="Times New Roman" pitchFamily="18" charset="0"/>
              </a:rPr>
              <a:t>eficiente.</a:t>
            </a:r>
          </a:p>
        </p:txBody>
      </p:sp>
      <p:sp>
        <p:nvSpPr>
          <p:cNvPr id="12" name="Rectangle 10"/>
          <p:cNvSpPr txBox="1">
            <a:spLocks noChangeArrowheads="1"/>
          </p:cNvSpPr>
          <p:nvPr/>
        </p:nvSpPr>
        <p:spPr bwMode="auto">
          <a:xfrm>
            <a:off x="637793" y="5407152"/>
            <a:ext cx="8188833" cy="1260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190500" indent="-190500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1000" indent="-188913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2pPr>
            <a:lvl3pPr marL="561975" indent="-179388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3pPr>
            <a:lvl4pPr marL="768350" indent="-204788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4pPr>
            <a:lvl5pPr marL="10509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5pPr>
            <a:lvl6pPr marL="15081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6pPr>
            <a:lvl7pPr marL="19653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7pPr>
            <a:lvl8pPr marL="24225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8pPr>
            <a:lvl9pPr marL="2879725" indent="-168275" algn="l" rtl="0" fontAlgn="base">
              <a:spcBef>
                <a:spcPct val="4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s-EC" sz="2400" dirty="0" smtClean="0">
                <a:latin typeface="Times New Roman" pitchFamily="18" charset="0"/>
                <a:cs typeface="Times New Roman" pitchFamily="18" charset="0"/>
              </a:rPr>
              <a:t>La </a:t>
            </a: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tecnología ICEFACES </a:t>
            </a:r>
            <a:r>
              <a:rPr lang="es-EC" sz="2400" dirty="0" smtClean="0">
                <a:latin typeface="Times New Roman" pitchFamily="18" charset="0"/>
                <a:cs typeface="Times New Roman" pitchFamily="18" charset="0"/>
              </a:rPr>
              <a:t>maximiza </a:t>
            </a: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la productividad del desarrollo </a:t>
            </a:r>
            <a:r>
              <a:rPr lang="es-ES" sz="2400" dirty="0">
                <a:latin typeface="Times New Roman" pitchFamily="18" charset="0"/>
                <a:cs typeface="Times New Roman" pitchFamily="18" charset="0"/>
              </a:rPr>
              <a:t>brindando una  aplicación estable y confiable adecuándose a las nuevas necesidades del mercado.</a:t>
            </a:r>
          </a:p>
          <a:p>
            <a:pPr marL="0" indent="0">
              <a:buFont typeface="Wingdings" pitchFamily="2" charset="2"/>
              <a:buNone/>
            </a:pPr>
            <a:endParaRPr lang="es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" name="12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76" y="2705653"/>
            <a:ext cx="182880" cy="182880"/>
          </a:xfrm>
          <a:prstGeom prst="rect">
            <a:avLst/>
          </a:prstGeom>
        </p:spPr>
      </p:pic>
      <p:pic>
        <p:nvPicPr>
          <p:cNvPr id="14" name="13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344" y="4156501"/>
            <a:ext cx="182880" cy="182880"/>
          </a:xfrm>
          <a:prstGeom prst="rect">
            <a:avLst/>
          </a:prstGeom>
        </p:spPr>
      </p:pic>
      <p:pic>
        <p:nvPicPr>
          <p:cNvPr id="15" name="14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548" y="5570773"/>
            <a:ext cx="182880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1951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62" grpId="0" build="p"/>
      <p:bldP spid="10" grpId="0"/>
      <p:bldP spid="11" grpId="0"/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085" y="1605197"/>
            <a:ext cx="7866743" cy="5717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71362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6 Imagen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042"/>
          <a:stretch/>
        </p:blipFill>
        <p:spPr bwMode="auto">
          <a:xfrm>
            <a:off x="1824648" y="2263167"/>
            <a:ext cx="5038432" cy="1844599"/>
          </a:xfrm>
          <a:prstGeom prst="rect">
            <a:avLst/>
          </a:prstGeom>
          <a:ln w="1905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8 Imagen"/>
          <p:cNvPicPr/>
          <p:nvPr/>
        </p:nvPicPr>
        <p:blipFill>
          <a:blip r:embed="rId4"/>
          <a:stretch>
            <a:fillRect/>
          </a:stretch>
        </p:blipFill>
        <p:spPr>
          <a:xfrm>
            <a:off x="375434" y="4332849"/>
            <a:ext cx="3046095" cy="2300605"/>
          </a:xfrm>
          <a:prstGeom prst="rect">
            <a:avLst/>
          </a:prstGeom>
          <a:ln w="127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2" name="Picture 5" descr="graf_c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0" r="58179" b="60912"/>
          <a:stretch/>
        </p:blipFill>
        <p:spPr bwMode="auto">
          <a:xfrm>
            <a:off x="3702569" y="4338635"/>
            <a:ext cx="4701201" cy="2289032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231026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2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8" name="7 Imagen"/>
          <p:cNvPicPr/>
          <p:nvPr/>
        </p:nvPicPr>
        <p:blipFill rotWithShape="1">
          <a:blip r:embed="rId4"/>
          <a:srcRect l="23728" t="19505" r="1723" b="8944"/>
          <a:stretch/>
        </p:blipFill>
        <p:spPr>
          <a:xfrm>
            <a:off x="2002971" y="2206172"/>
            <a:ext cx="5021943" cy="1625600"/>
          </a:xfrm>
          <a:prstGeom prst="rect">
            <a:avLst/>
          </a:prstGeom>
          <a:ln w="127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pic>
        <p:nvPicPr>
          <p:cNvPr id="10" name="9 Imagen"/>
          <p:cNvPicPr/>
          <p:nvPr/>
        </p:nvPicPr>
        <p:blipFill rotWithShape="1">
          <a:blip r:embed="rId5"/>
          <a:srcRect l="3219" t="12603" r="5061"/>
          <a:stretch/>
        </p:blipFill>
        <p:spPr>
          <a:xfrm>
            <a:off x="2358569" y="4165600"/>
            <a:ext cx="4426858" cy="2214336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2" name="1 CuadroTexto"/>
          <p:cNvSpPr txBox="1"/>
          <p:nvPr/>
        </p:nvSpPr>
        <p:spPr>
          <a:xfrm>
            <a:off x="262890" y="2220686"/>
            <a:ext cx="1297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Reportes</a:t>
            </a:r>
            <a:endParaRPr lang="es-US" sz="2000" b="1" dirty="0">
              <a:solidFill>
                <a:schemeClr val="tx2">
                  <a:lumMod val="90000"/>
                  <a:lumOff val="10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22128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7" name="6 Imagen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16" t="9667" r="52609" b="38973"/>
          <a:stretch/>
        </p:blipFill>
        <p:spPr bwMode="auto">
          <a:xfrm>
            <a:off x="1336773" y="2969725"/>
            <a:ext cx="3024212" cy="30621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3141827" y="2252617"/>
            <a:ext cx="21483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Aplicativo móvil</a:t>
            </a:r>
          </a:p>
        </p:txBody>
      </p:sp>
      <p:pic>
        <p:nvPicPr>
          <p:cNvPr id="11" name="10 Imagen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5" t="10318" r="46351" b="19106"/>
          <a:stretch/>
        </p:blipFill>
        <p:spPr bwMode="auto">
          <a:xfrm>
            <a:off x="4854161" y="2702443"/>
            <a:ext cx="2542369" cy="358040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5" descr="graf_c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0" name="9 CuadroTexto">
            <a:hlinkClick r:id="rId6"/>
          </p:cNvPr>
          <p:cNvSpPr txBox="1"/>
          <p:nvPr/>
        </p:nvSpPr>
        <p:spPr>
          <a:xfrm>
            <a:off x="7751941" y="6281018"/>
            <a:ext cx="1192954" cy="461665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s-EC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ación </a:t>
            </a:r>
          </a:p>
          <a:p>
            <a:pPr algn="ctr"/>
            <a:r>
              <a:rPr lang="es-EC" sz="1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 sistema</a:t>
            </a:r>
            <a:endParaRPr lang="es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6162311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266" name="Picture 2" descr="C:\Users\VIJES\AppData\Local\Temp\Rar$DI00.082\Input_PlanCuentas_OK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31" t="19386" r="1385" b="35703"/>
          <a:stretch/>
        </p:blipFill>
        <p:spPr bwMode="auto">
          <a:xfrm>
            <a:off x="786741" y="3126378"/>
            <a:ext cx="7564422" cy="2882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2648332" y="2284548"/>
            <a:ext cx="30203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Pruebas de caja blanca</a:t>
            </a: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671362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2648332" y="2284548"/>
            <a:ext cx="30203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Pruebas de caja blanca</a:t>
            </a: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00" t="6370" r="97" b="36579"/>
          <a:stretch/>
        </p:blipFill>
        <p:spPr bwMode="auto">
          <a:xfrm>
            <a:off x="534159" y="2786258"/>
            <a:ext cx="8069586" cy="371868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123867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314" name="Picture 2" descr="C:\Users\VIJES\AppData\Local\Temp\Rar$DI00.075\Output_PlanCuentas_OK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33" t="18475" r="10720" b="36781"/>
          <a:stretch/>
        </p:blipFill>
        <p:spPr bwMode="auto">
          <a:xfrm>
            <a:off x="632599" y="2782385"/>
            <a:ext cx="7827266" cy="3172265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2648332" y="2284548"/>
            <a:ext cx="30203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Pruebas de caja blanca</a:t>
            </a: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606643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491856"/>
              </p:ext>
            </p:extLst>
          </p:nvPr>
        </p:nvGraphicFramePr>
        <p:xfrm>
          <a:off x="262890" y="2401863"/>
          <a:ext cx="8617596" cy="4153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4" name="Worksheet" r:id="rId4" imgW="13382589" imgH="6295931" progId="Excel.Sheet.12">
                  <p:embed/>
                </p:oleObj>
              </mc:Choice>
              <mc:Fallback>
                <p:oleObj name="Worksheet" r:id="rId4" imgW="13382589" imgH="6295931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2890" y="2401863"/>
                        <a:ext cx="8617596" cy="41536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2648332" y="1936212"/>
            <a:ext cx="29065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Pruebas de caja negra</a:t>
            </a: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19629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3461116" y="1936212"/>
            <a:ext cx="24641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000" b="1" dirty="0" smtClean="0">
                <a:solidFill>
                  <a:schemeClr val="tx2">
                    <a:lumMod val="90000"/>
                    <a:lumOff val="10000"/>
                  </a:schemeClr>
                </a:solidFill>
                <a:latin typeface="+mj-lt"/>
                <a:cs typeface="Times New Roman" pitchFamily="18" charset="0"/>
              </a:rPr>
              <a:t>Pruebas de estrés</a:t>
            </a: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ESENTACIÓN DEL SISTEM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019" t="31938" r="24999" b="28572"/>
          <a:stretch/>
        </p:blipFill>
        <p:spPr bwMode="auto">
          <a:xfrm>
            <a:off x="190807" y="2717975"/>
            <a:ext cx="4254671" cy="2779776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57" t="50000" r="26127" b="11954"/>
          <a:stretch/>
        </p:blipFill>
        <p:spPr bwMode="auto">
          <a:xfrm>
            <a:off x="4862283" y="2717976"/>
            <a:ext cx="4165600" cy="2783114"/>
          </a:xfrm>
          <a:prstGeom prst="rect">
            <a:avLst/>
          </a:prstGeom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1543571" y="5606533"/>
            <a:ext cx="7168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b="1" dirty="0" smtClean="0">
                <a:latin typeface="Times New Roman" pitchFamily="18" charset="0"/>
                <a:cs typeface="Times New Roman" pitchFamily="18" charset="0"/>
              </a:rPr>
              <a:t>1 Hilo</a:t>
            </a:r>
            <a:endParaRPr lang="es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6819514" y="5606533"/>
            <a:ext cx="7970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b="1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s-EC" sz="1600" b="1" dirty="0" smtClean="0">
                <a:latin typeface="Times New Roman" pitchFamily="18" charset="0"/>
                <a:cs typeface="Times New Roman" pitchFamily="18" charset="0"/>
              </a:rPr>
              <a:t> Hilos</a:t>
            </a:r>
            <a:endParaRPr lang="es-US" sz="16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58458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2" grpId="0"/>
      <p:bldP spid="1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CONCLUSIONES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xfrm>
            <a:off x="725714" y="1977914"/>
            <a:ext cx="8118249" cy="1752258"/>
          </a:xfrm>
        </p:spPr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s-EC" sz="1800" dirty="0" smtClean="0"/>
              <a:t>Para el desarrollo de cualquier tipo de sistema </a:t>
            </a:r>
            <a:r>
              <a:rPr lang="es-EC" sz="1800" dirty="0" err="1" smtClean="0"/>
              <a:t>windows</a:t>
            </a:r>
            <a:r>
              <a:rPr lang="es-EC" sz="1800" dirty="0" smtClean="0"/>
              <a:t>, web o móvil independiente de la arquitectura que se utilice es fundamental que los requerimientos funcionales y no funcionales se encuentren validados por el usuario.</a:t>
            </a:r>
          </a:p>
        </p:txBody>
      </p:sp>
      <p:pic>
        <p:nvPicPr>
          <p:cNvPr id="6" name="5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76" y="2154110"/>
            <a:ext cx="182880" cy="182880"/>
          </a:xfrm>
          <a:prstGeom prst="rect">
            <a:avLst/>
          </a:prstGeom>
        </p:spPr>
      </p:pic>
      <p:sp>
        <p:nvSpPr>
          <p:cNvPr id="2" name="1 Rectángulo"/>
          <p:cNvSpPr/>
          <p:nvPr/>
        </p:nvSpPr>
        <p:spPr>
          <a:xfrm>
            <a:off x="631516" y="3574140"/>
            <a:ext cx="816809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/>
              <a:t>Es </a:t>
            </a:r>
            <a:r>
              <a:rPr lang="es-EC" dirty="0"/>
              <a:t>fundamental identificar con que metodología se va a desarrollar el </a:t>
            </a:r>
            <a:r>
              <a:rPr lang="es-EC" dirty="0" smtClean="0"/>
              <a:t>proyecto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662884" y="4183235"/>
            <a:ext cx="819955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/>
              <a:t>Icefaces </a:t>
            </a:r>
            <a:r>
              <a:rPr lang="es-EC" dirty="0"/>
              <a:t>muestra dos ventajas: facilidad de uso y seguridad en el sistema</a:t>
            </a:r>
            <a:r>
              <a:rPr lang="es-EC" dirty="0" smtClean="0"/>
              <a:t>.</a:t>
            </a:r>
            <a:endParaRPr lang="es-EC" dirty="0"/>
          </a:p>
        </p:txBody>
      </p:sp>
      <p:sp>
        <p:nvSpPr>
          <p:cNvPr id="5" name="4 Rectángulo"/>
          <p:cNvSpPr/>
          <p:nvPr/>
        </p:nvSpPr>
        <p:spPr>
          <a:xfrm>
            <a:off x="631516" y="4833221"/>
            <a:ext cx="81680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/>
              <a:t>Uso </a:t>
            </a:r>
            <a:r>
              <a:rPr lang="es-EC" dirty="0"/>
              <a:t>de </a:t>
            </a:r>
            <a:r>
              <a:rPr lang="es-EC" dirty="0" err="1"/>
              <a:t>Android</a:t>
            </a:r>
            <a:r>
              <a:rPr lang="es-EC" dirty="0"/>
              <a:t> para la implementación de SYSGECON con la aplicación móvil</a:t>
            </a:r>
            <a:r>
              <a:rPr lang="es-EC" dirty="0" smtClean="0"/>
              <a:t>.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608729" y="5756551"/>
            <a:ext cx="80448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s-EC" dirty="0" smtClean="0"/>
              <a:t>Generación </a:t>
            </a:r>
            <a:r>
              <a:rPr lang="es-EC" dirty="0"/>
              <a:t>de los anexos de Gasto personales para la integración de SYSGECON con DIMM del SRI.</a:t>
            </a:r>
          </a:p>
        </p:txBody>
      </p:sp>
      <p:pic>
        <p:nvPicPr>
          <p:cNvPr id="11" name="10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849" y="3784513"/>
            <a:ext cx="182880" cy="182880"/>
          </a:xfrm>
          <a:prstGeom prst="rect">
            <a:avLst/>
          </a:prstGeom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90" y="4405670"/>
            <a:ext cx="182880" cy="182880"/>
          </a:xfrm>
          <a:prstGeom prst="rect">
            <a:avLst/>
          </a:prstGeom>
        </p:spPr>
      </p:pic>
      <p:pic>
        <p:nvPicPr>
          <p:cNvPr id="13" name="12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63" y="4978985"/>
            <a:ext cx="182880" cy="182880"/>
          </a:xfrm>
          <a:prstGeom prst="rect">
            <a:avLst/>
          </a:prstGeom>
        </p:spPr>
      </p:pic>
      <p:pic>
        <p:nvPicPr>
          <p:cNvPr id="14" name="13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90" y="5949325"/>
            <a:ext cx="182880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20307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 build="p"/>
      <p:bldP spid="2" grpId="0"/>
      <p:bldP spid="4" grpId="0"/>
      <p:bldP spid="5" grpId="0"/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6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494538" y="3079369"/>
            <a:ext cx="8137398" cy="883031"/>
          </a:xfrm>
        </p:spPr>
        <p:txBody>
          <a:bodyPr/>
          <a:lstStyle/>
          <a:p>
            <a:pPr marL="0" indent="0" algn="just">
              <a:buNone/>
            </a:pPr>
            <a:r>
              <a:rPr lang="es-EC" sz="2400" dirty="0"/>
              <a:t>Desarrollar un sistema web con comunicación hacia dispositivos móviles para la gestión contable y tributaria donde se apliquen todas las leyes vigentes para personas naturales y empresas, utilizando el framework de aplicaciones</a:t>
            </a:r>
            <a:r>
              <a:rPr lang="es-EC" sz="2400" i="1" dirty="0"/>
              <a:t> Icefaces</a:t>
            </a:r>
            <a:endParaRPr lang="es-US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11658" y="2240471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dirty="0" smtClean="0">
                <a:solidFill>
                  <a:schemeClr val="accent1"/>
                </a:solidFill>
              </a:rPr>
              <a:t>General</a:t>
            </a:r>
            <a:endParaRPr lang="de-DE" sz="2000" b="1" dirty="0">
              <a:solidFill>
                <a:schemeClr val="accent1"/>
              </a:solidFill>
            </a:endParaRP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OBJETIVOS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1064963" name="Picture 3" descr="D:\Tesis\Documentacion\SISTEMA\Logos\Logo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5620" y="4994041"/>
            <a:ext cx="3288085" cy="1413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02847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649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64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64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62" grpId="0" build="p"/>
      <p:bldP spid="5" grpId="0"/>
      <p:bldP spid="1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RECOMENDACIONES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2 Marcador de contenido"/>
          <p:cNvSpPr>
            <a:spLocks noGrp="1"/>
          </p:cNvSpPr>
          <p:nvPr>
            <p:ph idx="1"/>
          </p:nvPr>
        </p:nvSpPr>
        <p:spPr>
          <a:xfrm>
            <a:off x="827314" y="2213488"/>
            <a:ext cx="8007123" cy="100868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Definir el número de iteraciones más apropiado para tener una buena visión del proyecto.</a:t>
            </a:r>
          </a:p>
        </p:txBody>
      </p:sp>
      <p:sp>
        <p:nvSpPr>
          <p:cNvPr id="2" name="1 Rectángulo"/>
          <p:cNvSpPr/>
          <p:nvPr/>
        </p:nvSpPr>
        <p:spPr>
          <a:xfrm>
            <a:off x="751838" y="3516084"/>
            <a:ext cx="8010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C" sz="2000" dirty="0">
                <a:latin typeface="Times New Roman" pitchFamily="18" charset="0"/>
                <a:cs typeface="Times New Roman" pitchFamily="18" charset="0"/>
              </a:rPr>
              <a:t>Llevar un estudio y análisis completo acerca de las </a:t>
            </a:r>
            <a:r>
              <a:rPr lang="es-EC" sz="2000" dirty="0" smtClean="0">
                <a:latin typeface="Times New Roman" pitchFamily="18" charset="0"/>
                <a:cs typeface="Times New Roman" pitchFamily="18" charset="0"/>
              </a:rPr>
              <a:t>normas internacionales de </a:t>
            </a:r>
            <a:r>
              <a:rPr lang="es-EC" sz="2000" dirty="0">
                <a:latin typeface="Times New Roman" pitchFamily="18" charset="0"/>
                <a:cs typeface="Times New Roman" pitchFamily="18" charset="0"/>
              </a:rPr>
              <a:t>Contabilidad.</a:t>
            </a:r>
          </a:p>
          <a:p>
            <a:pPr marL="457200" indent="-457200">
              <a:lnSpc>
                <a:spcPct val="150000"/>
              </a:lnSpc>
            </a:pPr>
            <a:endParaRPr lang="es-EC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751838" y="4904875"/>
            <a:ext cx="734713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</a:pPr>
            <a:r>
              <a:rPr lang="es-EC" sz="2000" dirty="0">
                <a:latin typeface="Times New Roman" pitchFamily="18" charset="0"/>
                <a:cs typeface="Times New Roman" pitchFamily="18" charset="0"/>
              </a:rPr>
              <a:t>Se logró mediante la metodología una base sólida de requerimientos.</a:t>
            </a:r>
            <a:endParaRPr lang="es-ES" sz="2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8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456" y="5090434"/>
            <a:ext cx="182880" cy="182880"/>
          </a:xfrm>
          <a:prstGeom prst="rect">
            <a:avLst/>
          </a:prstGeom>
        </p:spPr>
      </p:pic>
      <p:pic>
        <p:nvPicPr>
          <p:cNvPr id="11" name="10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895" y="3718834"/>
            <a:ext cx="182880" cy="182880"/>
          </a:xfrm>
          <a:prstGeom prst="rect">
            <a:avLst/>
          </a:prstGeom>
        </p:spPr>
      </p:pic>
      <p:pic>
        <p:nvPicPr>
          <p:cNvPr id="12" name="11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456" y="2434320"/>
            <a:ext cx="182880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20307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 build="p"/>
      <p:bldP spid="2" grpId="0"/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7" descr="Logo espe comple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17" y="543057"/>
            <a:ext cx="4881174" cy="1372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12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536" y="1494074"/>
            <a:ext cx="3048000" cy="4961590"/>
          </a:xfrm>
          <a:prstGeom prst="rect">
            <a:avLst/>
          </a:prstGeom>
          <a:ln w="5715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scene3d>
            <a:camera prst="isometricOffAxis2Left"/>
            <a:lightRig rig="threePt" dir="t"/>
          </a:scene3d>
        </p:spPr>
      </p:pic>
      <p:sp>
        <p:nvSpPr>
          <p:cNvPr id="14" name="13 CuadroTexto"/>
          <p:cNvSpPr txBox="1"/>
          <p:nvPr/>
        </p:nvSpPr>
        <p:spPr>
          <a:xfrm>
            <a:off x="1559661" y="2689605"/>
            <a:ext cx="354211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6600" dirty="0" smtClean="0">
                <a:latin typeface="Times New Roman" pitchFamily="18" charset="0"/>
                <a:cs typeface="Times New Roman" pitchFamily="18" charset="0"/>
              </a:rPr>
              <a:t>Gracias.</a:t>
            </a:r>
            <a:endParaRPr lang="es-US" sz="66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03374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11658" y="2173415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000" b="1" dirty="0" smtClean="0">
                <a:solidFill>
                  <a:schemeClr val="accent1"/>
                </a:solidFill>
              </a:rPr>
              <a:t>Específicos</a:t>
            </a:r>
            <a:endParaRPr lang="de-DE" sz="2000" b="1" dirty="0">
              <a:solidFill>
                <a:schemeClr val="accent1"/>
              </a:solidFill>
            </a:endParaRPr>
          </a:p>
        </p:txBody>
      </p:sp>
      <p:sp>
        <p:nvSpPr>
          <p:cNvPr id="2" name="1 CuadroTexto"/>
          <p:cNvSpPr txBox="1"/>
          <p:nvPr/>
        </p:nvSpPr>
        <p:spPr>
          <a:xfrm>
            <a:off x="451866" y="2678221"/>
            <a:ext cx="84604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lvl="0" indent="-225425" algn="just"/>
            <a:r>
              <a:rPr lang="es-EC" sz="1600" dirty="0" smtClean="0"/>
              <a:t>    Identificar </a:t>
            </a:r>
            <a:r>
              <a:rPr lang="es-EC" sz="1600" dirty="0"/>
              <a:t>los procedimientos principales de  un sistema contable genérico para personas </a:t>
            </a:r>
            <a:r>
              <a:rPr lang="es-EC" sz="1600" dirty="0" smtClean="0"/>
              <a:t>  naturales </a:t>
            </a:r>
            <a:r>
              <a:rPr lang="es-EC" sz="1600" dirty="0"/>
              <a:t>y </a:t>
            </a:r>
            <a:r>
              <a:rPr lang="es-EC" sz="1600" dirty="0" smtClean="0"/>
              <a:t>empresas.</a:t>
            </a:r>
          </a:p>
        </p:txBody>
      </p:sp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2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62" y="2766613"/>
            <a:ext cx="182880" cy="182880"/>
          </a:xfrm>
          <a:prstGeom prst="rect">
            <a:avLst/>
          </a:prstGeom>
        </p:spPr>
      </p:pic>
      <p:sp>
        <p:nvSpPr>
          <p:cNvPr id="4" name="3 CuadroTexto"/>
          <p:cNvSpPr txBox="1"/>
          <p:nvPr/>
        </p:nvSpPr>
        <p:spPr>
          <a:xfrm>
            <a:off x="640842" y="3569207"/>
            <a:ext cx="82715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C" sz="1600" dirty="0" smtClean="0"/>
              <a:t>Determinar </a:t>
            </a:r>
            <a:r>
              <a:rPr lang="es-EC" sz="1600" dirty="0"/>
              <a:t>la aplicabilidad de desarrollar sistemas contables con el uso del framework Icefaces y sus componentes basados en </a:t>
            </a:r>
            <a:r>
              <a:rPr lang="es-EC" sz="1600" dirty="0" smtClean="0"/>
              <a:t>AJAX.</a:t>
            </a:r>
            <a:endParaRPr lang="es-US" sz="1600" dirty="0"/>
          </a:p>
        </p:txBody>
      </p:sp>
      <p:sp>
        <p:nvSpPr>
          <p:cNvPr id="12" name="11 CuadroTexto"/>
          <p:cNvSpPr txBox="1"/>
          <p:nvPr/>
        </p:nvSpPr>
        <p:spPr>
          <a:xfrm>
            <a:off x="318516" y="4400644"/>
            <a:ext cx="8593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C" sz="1600" dirty="0" smtClean="0"/>
              <a:t>      Investigar y aplicar </a:t>
            </a:r>
            <a:r>
              <a:rPr lang="es-EC" sz="1600" dirty="0"/>
              <a:t>las disciplinas de la metodología </a:t>
            </a:r>
            <a:r>
              <a:rPr lang="es-EC" sz="1600" dirty="0" smtClean="0"/>
              <a:t>AUP.</a:t>
            </a:r>
            <a:endParaRPr lang="es-EC" sz="1600" dirty="0"/>
          </a:p>
        </p:txBody>
      </p:sp>
      <p:sp>
        <p:nvSpPr>
          <p:cNvPr id="13" name="12 CuadroTexto"/>
          <p:cNvSpPr txBox="1"/>
          <p:nvPr/>
        </p:nvSpPr>
        <p:spPr>
          <a:xfrm>
            <a:off x="640842" y="4993065"/>
            <a:ext cx="82715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s-EC" sz="1600" dirty="0" smtClean="0"/>
              <a:t>Realizar </a:t>
            </a:r>
            <a:r>
              <a:rPr lang="es-EC" sz="1600" dirty="0"/>
              <a:t>la integración del sistema contable con dispositivos móviles, investigando su funcionamiento y usabilidad</a:t>
            </a:r>
            <a:r>
              <a:rPr lang="es-EC" sz="1600" dirty="0" smtClean="0"/>
              <a:t>.</a:t>
            </a:r>
            <a:endParaRPr lang="es-US" sz="1600" dirty="0"/>
          </a:p>
        </p:txBody>
      </p:sp>
      <p:pic>
        <p:nvPicPr>
          <p:cNvPr id="15" name="14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62" y="3653580"/>
            <a:ext cx="182880" cy="182880"/>
          </a:xfrm>
          <a:prstGeom prst="rect">
            <a:avLst/>
          </a:prstGeom>
        </p:spPr>
      </p:pic>
      <p:pic>
        <p:nvPicPr>
          <p:cNvPr id="16" name="15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62" y="4493939"/>
            <a:ext cx="182880" cy="182880"/>
          </a:xfrm>
          <a:prstGeom prst="rect">
            <a:avLst/>
          </a:prstGeom>
        </p:spPr>
      </p:pic>
      <p:pic>
        <p:nvPicPr>
          <p:cNvPr id="17" name="16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62" y="5062197"/>
            <a:ext cx="182880" cy="182880"/>
          </a:xfrm>
          <a:prstGeom prst="rect">
            <a:avLst/>
          </a:prstGeom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OBJETIVOS</a:t>
            </a:r>
            <a:endParaRPr lang="de-DE" sz="2800" b="1" dirty="0">
              <a:latin typeface="Bodoni MT" pitchFamily="18" charset="0"/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640842" y="5742873"/>
            <a:ext cx="82654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dirty="0" smtClean="0"/>
              <a:t>Implementar </a:t>
            </a:r>
            <a:r>
              <a:rPr lang="es-ES" sz="1600" dirty="0"/>
              <a:t>interfaces de entrada y salida para </a:t>
            </a:r>
            <a:r>
              <a:rPr lang="es-ES" sz="1600" dirty="0" smtClean="0"/>
              <a:t>que puedan ser utilizadas por el </a:t>
            </a:r>
            <a:r>
              <a:rPr lang="es-ES" sz="1600" dirty="0"/>
              <a:t>DIMM del SRI</a:t>
            </a:r>
            <a:r>
              <a:rPr lang="es-ES" sz="1600" dirty="0" smtClean="0"/>
              <a:t>.</a:t>
            </a:r>
            <a:endParaRPr lang="es-ES" sz="1600" dirty="0"/>
          </a:p>
        </p:txBody>
      </p:sp>
      <p:pic>
        <p:nvPicPr>
          <p:cNvPr id="20" name="19 Imagen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866" y="5812005"/>
            <a:ext cx="182880" cy="182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03811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" grpId="0"/>
      <p:bldP spid="4" grpId="0"/>
      <p:bldP spid="12" grpId="0"/>
      <p:bldP spid="13" grpId="0"/>
      <p:bldP spid="10" grpId="0"/>
      <p:bldP spid="1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PROBLEMAS</a:t>
            </a:r>
            <a:endParaRPr lang="de-DE" sz="2800" b="1" dirty="0">
              <a:latin typeface="Bodoni MT" pitchFamily="18" charset="0"/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618991486"/>
              </p:ext>
            </p:extLst>
          </p:nvPr>
        </p:nvGraphicFramePr>
        <p:xfrm>
          <a:off x="2276856" y="2018792"/>
          <a:ext cx="6586728" cy="4662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062914" name="Picture 2" descr="C:\Users\Verito\AppData\Local\Microsoft\Windows\Temporary Internet Files\Content.IE5\59S1B8MC\MC900200271[1]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30" y="2804160"/>
            <a:ext cx="1872496" cy="2523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062209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29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6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Graphic spid="4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SOLUCIÓN</a:t>
            </a:r>
            <a:endParaRPr lang="de-DE" sz="2800" b="1" dirty="0">
              <a:latin typeface="Bodoni MT" pitchFamily="18" charset="0"/>
            </a:endParaRPr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475677344"/>
              </p:ext>
            </p:extLst>
          </p:nvPr>
        </p:nvGraphicFramePr>
        <p:xfrm>
          <a:off x="2276856" y="2018792"/>
          <a:ext cx="6586728" cy="4662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1063938" name="Picture 2" descr="C:\Users\Verito\AppData\Local\Microsoft\Windows\Temporary Internet Files\Content.IE5\FHAY2YRP\MP900435726[1]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9087"/>
            <a:ext cx="2084404" cy="2779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5" descr="split oval blue yellow teal.png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 bwMode="ltGray">
          <a:xfrm>
            <a:off x="-43194" y="3013927"/>
            <a:ext cx="2158201" cy="2168530"/>
          </a:xfrm>
          <a:prstGeom prst="rect">
            <a:avLst/>
          </a:prstGeom>
        </p:spPr>
      </p:pic>
      <p:sp>
        <p:nvSpPr>
          <p:cNvPr id="9" name="Rectangle 16"/>
          <p:cNvSpPr>
            <a:spLocks noChangeArrowheads="1"/>
          </p:cNvSpPr>
          <p:nvPr/>
        </p:nvSpPr>
        <p:spPr bwMode="invGray">
          <a:xfrm>
            <a:off x="-1719" y="3482702"/>
            <a:ext cx="2057400" cy="1170254"/>
          </a:xfrm>
          <a:prstGeom prst="rect">
            <a:avLst/>
          </a:prstGeom>
        </p:spPr>
        <p:txBody>
          <a:bodyPr wrap="square" lIns="195005" tIns="97502" rIns="195005" bIns="97502" anchor="ctr">
            <a:noAutofit/>
          </a:bodyPr>
          <a:lstStyle/>
          <a:p>
            <a:pPr algn="ctr" defTabSz="1624902" fontAlgn="base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b="1" i="1" spc="-5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Segoe UI" pitchFamily="34" charset="0"/>
              </a:rPr>
              <a:t>SISTEMA WEB</a:t>
            </a:r>
            <a:endParaRPr lang="en-US" sz="2400" b="1" i="1" spc="-5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805214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63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63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63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Graphic spid="4" grpId="0">
        <p:bldAsOne/>
      </p:bldGraphic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19088" y="2869809"/>
            <a:ext cx="8524875" cy="2053883"/>
          </a:xfrm>
          <a:solidFill>
            <a:schemeClr val="accent2">
              <a:lumMod val="20000"/>
              <a:lumOff val="80000"/>
            </a:schemeClr>
          </a:solidFill>
          <a:effectLst>
            <a:innerShdw blurRad="114300">
              <a:prstClr val="black"/>
            </a:innerShdw>
          </a:effectLst>
        </p:spPr>
        <p:txBody>
          <a:bodyPr/>
          <a:lstStyle/>
          <a:p>
            <a:pPr algn="just">
              <a:lnSpc>
                <a:spcPct val="200000"/>
              </a:lnSpc>
              <a:buNone/>
            </a:pPr>
            <a:r>
              <a:rPr lang="es-ES" dirty="0" smtClean="0">
                <a:latin typeface="Times New Roman" pitchFamily="18" charset="0"/>
                <a:cs typeface="Times New Roman" pitchFamily="18" charset="0"/>
              </a:rPr>
              <a:t>	Desarrollar un sistema web contable, aplicando las nuevas normas de contabilidad </a:t>
            </a:r>
            <a:r>
              <a:rPr lang="es-ES" dirty="0" err="1" smtClean="0">
                <a:latin typeface="Times New Roman" pitchFamily="18" charset="0"/>
                <a:cs typeface="Times New Roman" pitchFamily="18" charset="0"/>
              </a:rPr>
              <a:t>NIC’s</a:t>
            </a:r>
            <a:r>
              <a:rPr lang="es-ES" dirty="0" smtClean="0">
                <a:latin typeface="Times New Roman" pitchFamily="18" charset="0"/>
                <a:cs typeface="Times New Roman" pitchFamily="18" charset="0"/>
              </a:rPr>
              <a:t> y NIF’s para personas naturales y empresas permitiendo llevar la contabilidad y tributación.</a:t>
            </a:r>
            <a:endParaRPr lang="es-E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5" descr="graf_c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LCANCE</a:t>
            </a:r>
            <a:endParaRPr lang="de-DE" sz="2800" b="1" dirty="0">
              <a:latin typeface="Bodoni MT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105955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5" descr="graf_c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" y="1402079"/>
            <a:ext cx="9144000" cy="445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7562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262890" y="2115897"/>
            <a:ext cx="8515350" cy="4029075"/>
          </a:xfrm>
        </p:spPr>
        <p:txBody>
          <a:bodyPr/>
          <a:lstStyle/>
          <a:p>
            <a:r>
              <a:rPr lang="es-US" sz="1800" dirty="0" smtClean="0">
                <a:latin typeface="Times New Roman" pitchFamily="18" charset="0"/>
                <a:cs typeface="Times New Roman" pitchFamily="18" charset="0"/>
              </a:rPr>
              <a:t>Introducción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Objetivos</a:t>
            </a:r>
          </a:p>
          <a:p>
            <a:r>
              <a:rPr lang="es-EC" sz="1800" dirty="0">
                <a:latin typeface="Times New Roman" pitchFamily="18" charset="0"/>
                <a:cs typeface="Times New Roman" pitchFamily="18" charset="0"/>
              </a:rPr>
              <a:t>Problema y solución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lcance</a:t>
            </a:r>
          </a:p>
          <a:p>
            <a:r>
              <a:rPr lang="es-EC" sz="1800" b="1" dirty="0" smtClean="0">
                <a:latin typeface="Times New Roman" pitchFamily="18" charset="0"/>
                <a:cs typeface="Times New Roman" pitchFamily="18" charset="0"/>
              </a:rPr>
              <a:t>Herramientas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rquitectur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Metodologí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Análisis y diseño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Presentación del sistema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Conclusiones</a:t>
            </a:r>
          </a:p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Recomendaciones</a:t>
            </a:r>
            <a:endParaRPr lang="es-US" sz="18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de-DE" sz="1400" dirty="0"/>
          </a:p>
        </p:txBody>
      </p:sp>
      <p:sp>
        <p:nvSpPr>
          <p:cNvPr id="1047556" name="Rectangle 4"/>
          <p:cNvSpPr>
            <a:spLocks noChangeArrowheads="1"/>
          </p:cNvSpPr>
          <p:nvPr/>
        </p:nvSpPr>
        <p:spPr bwMode="auto">
          <a:xfrm>
            <a:off x="262890" y="1451924"/>
            <a:ext cx="57531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defTabSz="801688"/>
            <a:r>
              <a:rPr lang="de-DE" sz="2800" b="1" dirty="0" smtClean="0">
                <a:latin typeface="Bodoni MT" pitchFamily="18" charset="0"/>
              </a:rPr>
              <a:t>AGENDA</a:t>
            </a:r>
            <a:endParaRPr lang="de-DE" sz="2800" b="1" dirty="0">
              <a:latin typeface="Bodoni MT" pitchFamily="18" charset="0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2520" y="2429891"/>
            <a:ext cx="3892296" cy="3892296"/>
          </a:xfrm>
          <a:prstGeom prst="rect">
            <a:avLst/>
          </a:prstGeom>
          <a:scene3d>
            <a:camera prst="isometricLeftDown"/>
            <a:lightRig rig="threePt" dir="t"/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97207215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47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47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47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47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47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475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47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47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475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475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475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4756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5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KE-OFF DISPLAYTYPE" val="0"/>
  <p:tag name="THINKCELLUNDODONOTDELETE" val="2"/>
</p:tagLst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82740"/>
      </a:dk2>
      <a:lt2>
        <a:srgbClr val="BE0009"/>
      </a:lt2>
      <a:accent1>
        <a:srgbClr val="1C4C74"/>
      </a:accent1>
      <a:accent2>
        <a:srgbClr val="2C6D92"/>
      </a:accent2>
      <a:accent3>
        <a:srgbClr val="FFFFFF"/>
      </a:accent3>
      <a:accent4>
        <a:srgbClr val="000000"/>
      </a:accent4>
      <a:accent5>
        <a:srgbClr val="ABB2BC"/>
      </a:accent5>
      <a:accent6>
        <a:srgbClr val="276284"/>
      </a:accent6>
      <a:hlink>
        <a:srgbClr val="4797B9"/>
      </a:hlink>
      <a:folHlink>
        <a:srgbClr val="65C3E3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82740"/>
        </a:dk2>
        <a:lt2>
          <a:srgbClr val="BE0009"/>
        </a:lt2>
        <a:accent1>
          <a:srgbClr val="1C4C74"/>
        </a:accent1>
        <a:accent2>
          <a:srgbClr val="2C6D92"/>
        </a:accent2>
        <a:accent3>
          <a:srgbClr val="FFFFFF"/>
        </a:accent3>
        <a:accent4>
          <a:srgbClr val="000000"/>
        </a:accent4>
        <a:accent5>
          <a:srgbClr val="ABB2BC"/>
        </a:accent5>
        <a:accent6>
          <a:srgbClr val="276284"/>
        </a:accent6>
        <a:hlink>
          <a:srgbClr val="4797B9"/>
        </a:hlink>
        <a:folHlink>
          <a:srgbClr val="65C3E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78</TotalTime>
  <Words>1114</Words>
  <Application>Microsoft Office PowerPoint</Application>
  <PresentationFormat>Presentación en pantalla (4:3)</PresentationFormat>
  <Paragraphs>283</Paragraphs>
  <Slides>41</Slides>
  <Notes>4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1</vt:i4>
      </vt:variant>
    </vt:vector>
  </HeadingPairs>
  <TitlesOfParts>
    <vt:vector size="44" baseType="lpstr">
      <vt:lpstr>Standarddesign</vt:lpstr>
      <vt:lpstr>Visio</vt:lpstr>
      <vt:lpstr>Worksheet</vt:lpstr>
      <vt:lpstr>TEMA: Sistema web con comunicación hacia dispositivos móviles para la gestión contable y tributaria con tecnología ICEFACE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PresentationPoint</dc:creator>
  <cp:lastModifiedBy>Verito</cp:lastModifiedBy>
  <cp:revision>612</cp:revision>
  <cp:lastPrinted>2005-03-15T07:48:11Z</cp:lastPrinted>
  <dcterms:created xsi:type="dcterms:W3CDTF">2004-11-16T16:03:16Z</dcterms:created>
  <dcterms:modified xsi:type="dcterms:W3CDTF">2012-06-17T16:24:23Z</dcterms:modified>
</cp:coreProperties>
</file>